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8B4FBF" w:rsidRPr="008B1646" w:rsidRDefault="00645914">
      <w:pPr>
        <w:ind w:firstLineChars="200" w:firstLine="883"/>
        <w:rPr>
          <w:rFonts w:ascii="仿宋" w:eastAsia="仿宋" w:hAnsi="仿宋"/>
          <w:b/>
          <w:sz w:val="44"/>
          <w:szCs w:val="44"/>
        </w:rPr>
      </w:pPr>
      <w:r w:rsidRPr="008B1646">
        <w:rPr>
          <w:rFonts w:ascii="仿宋" w:eastAsia="仿宋" w:hAnsi="仿宋" w:hint="eastAsia"/>
          <w:b/>
          <w:sz w:val="44"/>
          <w:szCs w:val="44"/>
        </w:rPr>
        <w:t>股权融资服务平台建设情况汇报</w:t>
      </w:r>
    </w:p>
    <w:p w:rsidR="008B4FBF" w:rsidRPr="008B1646" w:rsidRDefault="00645914">
      <w:pPr>
        <w:ind w:firstLineChars="202" w:firstLine="646"/>
        <w:rPr>
          <w:rFonts w:ascii="仿宋" w:eastAsia="仿宋" w:hAnsi="仿宋"/>
          <w:sz w:val="32"/>
          <w:szCs w:val="32"/>
        </w:rPr>
      </w:pPr>
      <w:r w:rsidRPr="008B1646">
        <w:rPr>
          <w:rFonts w:ascii="仿宋" w:eastAsia="仿宋" w:hAnsi="仿宋" w:hint="eastAsia"/>
          <w:sz w:val="32"/>
          <w:szCs w:val="32"/>
        </w:rPr>
        <w:t xml:space="preserve"> </w:t>
      </w:r>
      <w:r w:rsidRPr="008B1646">
        <w:rPr>
          <w:rFonts w:ascii="仿宋" w:eastAsia="仿宋" w:hAnsi="仿宋"/>
          <w:sz w:val="32"/>
          <w:szCs w:val="32"/>
        </w:rPr>
        <w:t xml:space="preserve">       </w:t>
      </w:r>
      <w:r w:rsidRPr="008B1646">
        <w:rPr>
          <w:rFonts w:ascii="仿宋" w:eastAsia="仿宋" w:hAnsi="仿宋" w:hint="eastAsia"/>
          <w:sz w:val="32"/>
          <w:szCs w:val="32"/>
        </w:rPr>
        <w:t>苏州企业征信服务有限公司</w:t>
      </w:r>
    </w:p>
    <w:p w:rsidR="008B4FBF" w:rsidRPr="008B1646" w:rsidRDefault="00645914">
      <w:pPr>
        <w:ind w:firstLineChars="202" w:firstLine="646"/>
        <w:rPr>
          <w:rFonts w:ascii="仿宋" w:eastAsia="仿宋" w:hAnsi="仿宋"/>
          <w:sz w:val="32"/>
          <w:szCs w:val="32"/>
        </w:rPr>
      </w:pPr>
      <w:r w:rsidRPr="008B1646">
        <w:rPr>
          <w:rFonts w:ascii="仿宋" w:eastAsia="仿宋" w:hAnsi="仿宋" w:hint="eastAsia"/>
          <w:sz w:val="32"/>
          <w:szCs w:val="32"/>
        </w:rPr>
        <w:t>为进一步拓宽企业融资渠道，</w:t>
      </w:r>
      <w:r w:rsidRPr="008B1646">
        <w:rPr>
          <w:rFonts w:ascii="仿宋" w:eastAsia="仿宋" w:hAnsi="仿宋" w:hint="eastAsia"/>
          <w:sz w:val="32"/>
          <w:szCs w:val="32"/>
        </w:rPr>
        <w:t>构建</w:t>
      </w:r>
      <w:proofErr w:type="gramStart"/>
      <w:r w:rsidRPr="008B1646">
        <w:rPr>
          <w:rFonts w:ascii="仿宋" w:eastAsia="仿宋" w:hAnsi="仿宋" w:hint="eastAsia"/>
          <w:sz w:val="32"/>
          <w:szCs w:val="32"/>
        </w:rPr>
        <w:t>综合金服</w:t>
      </w:r>
      <w:proofErr w:type="gramEnd"/>
      <w:r w:rsidRPr="008B1646">
        <w:rPr>
          <w:rFonts w:ascii="仿宋" w:eastAsia="仿宋" w:hAnsi="仿宋" w:hint="eastAsia"/>
          <w:sz w:val="32"/>
          <w:szCs w:val="32"/>
        </w:rPr>
        <w:t>平台“债权</w:t>
      </w:r>
      <w:r w:rsidRPr="008B1646">
        <w:rPr>
          <w:rFonts w:ascii="仿宋" w:eastAsia="仿宋" w:hAnsi="仿宋"/>
          <w:sz w:val="32"/>
          <w:szCs w:val="32"/>
        </w:rPr>
        <w:t>+</w:t>
      </w:r>
      <w:r w:rsidRPr="008B1646">
        <w:rPr>
          <w:rFonts w:ascii="仿宋" w:eastAsia="仿宋" w:hAnsi="仿宋" w:hint="eastAsia"/>
          <w:sz w:val="32"/>
          <w:szCs w:val="32"/>
        </w:rPr>
        <w:t>股权</w:t>
      </w:r>
      <w:r w:rsidRPr="008B1646">
        <w:rPr>
          <w:rFonts w:ascii="仿宋" w:eastAsia="仿宋" w:hAnsi="仿宋" w:hint="eastAsia"/>
          <w:sz w:val="32"/>
          <w:szCs w:val="32"/>
        </w:rPr>
        <w:t>+</w:t>
      </w:r>
      <w:r w:rsidRPr="008B1646">
        <w:rPr>
          <w:rFonts w:ascii="仿宋" w:eastAsia="仿宋" w:hAnsi="仿宋" w:hint="eastAsia"/>
          <w:sz w:val="32"/>
          <w:szCs w:val="32"/>
        </w:rPr>
        <w:t>征信”的多元化、多层</w:t>
      </w:r>
      <w:bookmarkStart w:id="0" w:name="_GoBack"/>
      <w:bookmarkEnd w:id="0"/>
      <w:r w:rsidRPr="008B1646">
        <w:rPr>
          <w:rFonts w:ascii="仿宋" w:eastAsia="仿宋" w:hAnsi="仿宋" w:hint="eastAsia"/>
          <w:sz w:val="32"/>
          <w:szCs w:val="32"/>
        </w:rPr>
        <w:t>次服务能力，丰富金融支持企业自主创新工作成果。苏州企业征信公司按照市金融办部署，正全力以赴推进股权融资服务平台建设。前期，通过与股权机构、企业座谈、外出调研等方式，确定了平台建设方案，撰写了业务需求书，制作了一期原型界面。</w:t>
      </w:r>
      <w:r w:rsidRPr="008B1646">
        <w:rPr>
          <w:rFonts w:ascii="仿宋" w:eastAsia="仿宋" w:hAnsi="仿宋" w:hint="eastAsia"/>
          <w:sz w:val="32"/>
          <w:szCs w:val="32"/>
        </w:rPr>
        <w:t>8</w:t>
      </w:r>
      <w:r w:rsidRPr="008B1646">
        <w:rPr>
          <w:rFonts w:ascii="仿宋" w:eastAsia="仿宋" w:hAnsi="仿宋" w:hint="eastAsia"/>
          <w:sz w:val="32"/>
          <w:szCs w:val="32"/>
        </w:rPr>
        <w:t>月中旬，在设计方案和原型得到市金融办初步认可后，股权平台进入正式开发阶段。目前业务功能已全部开发完成并搭建了系统测试环境。具体情况汇报如下：</w:t>
      </w:r>
    </w:p>
    <w:p w:rsidR="008B4FBF" w:rsidRPr="008B1646" w:rsidRDefault="00645914">
      <w:pPr>
        <w:pStyle w:val="aa"/>
        <w:numPr>
          <w:ilvl w:val="0"/>
          <w:numId w:val="1"/>
        </w:numPr>
        <w:ind w:firstLineChars="0"/>
        <w:rPr>
          <w:rFonts w:ascii="仿宋" w:eastAsia="仿宋" w:hAnsi="仿宋"/>
          <w:b/>
          <w:sz w:val="32"/>
          <w:szCs w:val="32"/>
        </w:rPr>
      </w:pPr>
      <w:r w:rsidRPr="008B1646">
        <w:rPr>
          <w:rFonts w:ascii="仿宋" w:eastAsia="仿宋" w:hAnsi="仿宋" w:hint="eastAsia"/>
          <w:b/>
          <w:sz w:val="32"/>
          <w:szCs w:val="32"/>
        </w:rPr>
        <w:t>平台总体规划</w:t>
      </w:r>
    </w:p>
    <w:p w:rsidR="008B4FBF" w:rsidRPr="008B1646" w:rsidRDefault="00645914">
      <w:pPr>
        <w:pStyle w:val="aa"/>
        <w:numPr>
          <w:ilvl w:val="0"/>
          <w:numId w:val="2"/>
        </w:numPr>
        <w:ind w:firstLineChars="0"/>
        <w:rPr>
          <w:rFonts w:ascii="仿宋" w:eastAsia="仿宋" w:hAnsi="仿宋"/>
          <w:sz w:val="32"/>
          <w:szCs w:val="32"/>
        </w:rPr>
      </w:pPr>
      <w:r w:rsidRPr="008B1646">
        <w:rPr>
          <w:rFonts w:ascii="仿宋" w:eastAsia="仿宋" w:hAnsi="仿宋" w:hint="eastAsia"/>
          <w:b/>
          <w:sz w:val="32"/>
          <w:szCs w:val="32"/>
        </w:rPr>
        <w:t>建设目标</w:t>
      </w:r>
    </w:p>
    <w:p w:rsidR="008B4FBF" w:rsidRPr="008B1646" w:rsidRDefault="00645914">
      <w:pPr>
        <w:ind w:firstLineChars="200" w:firstLine="640"/>
        <w:rPr>
          <w:rFonts w:ascii="仿宋" w:eastAsia="仿宋" w:hAnsi="仿宋"/>
          <w:sz w:val="32"/>
          <w:szCs w:val="32"/>
        </w:rPr>
      </w:pPr>
      <w:r w:rsidRPr="008B1646">
        <w:rPr>
          <w:rFonts w:ascii="仿宋" w:eastAsia="仿宋" w:hAnsi="仿宋" w:hint="eastAsia"/>
          <w:sz w:val="32"/>
          <w:szCs w:val="32"/>
        </w:rPr>
        <w:t>1.</w:t>
      </w:r>
      <w:r w:rsidRPr="008B1646">
        <w:rPr>
          <w:rFonts w:ascii="仿宋" w:eastAsia="仿宋" w:hAnsi="仿宋" w:hint="eastAsia"/>
          <w:sz w:val="32"/>
          <w:szCs w:val="32"/>
        </w:rPr>
        <w:t>首期目标：完成股权撮合交易和信息整合功能，实现投资机构与融资企业的线上对接并满足监管部门的管</w:t>
      </w:r>
      <w:r w:rsidRPr="008B1646">
        <w:rPr>
          <w:rFonts w:ascii="仿宋" w:eastAsia="仿宋" w:hAnsi="仿宋" w:hint="eastAsia"/>
          <w:sz w:val="32"/>
          <w:szCs w:val="32"/>
        </w:rPr>
        <w:t>理统计需求。</w:t>
      </w:r>
    </w:p>
    <w:p w:rsidR="008B4FBF" w:rsidRPr="008B1646" w:rsidRDefault="00645914">
      <w:pPr>
        <w:ind w:firstLineChars="200" w:firstLine="640"/>
        <w:rPr>
          <w:rFonts w:ascii="仿宋" w:eastAsia="仿宋" w:hAnsi="仿宋"/>
          <w:sz w:val="32"/>
          <w:szCs w:val="32"/>
        </w:rPr>
      </w:pPr>
      <w:r w:rsidRPr="008B1646">
        <w:rPr>
          <w:rFonts w:ascii="仿宋" w:eastAsia="仿宋" w:hAnsi="仿宋" w:hint="eastAsia"/>
          <w:sz w:val="32"/>
          <w:szCs w:val="32"/>
        </w:rPr>
        <w:t>2.</w:t>
      </w:r>
      <w:r w:rsidRPr="008B1646">
        <w:rPr>
          <w:rFonts w:ascii="仿宋" w:eastAsia="仿宋" w:hAnsi="仿宋" w:hint="eastAsia"/>
          <w:sz w:val="32"/>
          <w:szCs w:val="32"/>
        </w:rPr>
        <w:t>总体规划：构建优质企业、项目、投资机构的信息库，运用大数据、机器学习等技术实现智能化交易匹配，达到高效精准的交易服务。</w:t>
      </w:r>
    </w:p>
    <w:p w:rsidR="008B4FBF" w:rsidRPr="008B1646" w:rsidRDefault="008B4FBF">
      <w:pPr>
        <w:ind w:firstLineChars="200" w:firstLine="420"/>
        <w:rPr>
          <w:rFonts w:ascii="仿宋" w:eastAsia="仿宋" w:hAnsi="仿宋"/>
        </w:rPr>
      </w:pPr>
    </w:p>
    <w:p w:rsidR="008B4FBF" w:rsidRPr="008B1646" w:rsidRDefault="00645914">
      <w:pPr>
        <w:pStyle w:val="aa"/>
        <w:numPr>
          <w:ilvl w:val="0"/>
          <w:numId w:val="1"/>
        </w:numPr>
        <w:ind w:firstLineChars="0"/>
        <w:rPr>
          <w:rFonts w:ascii="仿宋" w:eastAsia="仿宋" w:hAnsi="仿宋"/>
          <w:b/>
          <w:sz w:val="32"/>
          <w:szCs w:val="32"/>
        </w:rPr>
      </w:pPr>
      <w:r w:rsidRPr="008B1646">
        <w:rPr>
          <w:rFonts w:ascii="仿宋" w:eastAsia="仿宋" w:hAnsi="仿宋" w:hint="eastAsia"/>
          <w:b/>
          <w:sz w:val="32"/>
          <w:szCs w:val="32"/>
        </w:rPr>
        <w:t>一期建设主要内容</w:t>
      </w:r>
    </w:p>
    <w:p w:rsidR="008B4FBF" w:rsidRPr="008B1646" w:rsidRDefault="00645914">
      <w:pPr>
        <w:ind w:firstLineChars="200" w:firstLine="640"/>
        <w:rPr>
          <w:rFonts w:ascii="仿宋" w:eastAsia="仿宋" w:hAnsi="仿宋"/>
          <w:sz w:val="32"/>
          <w:szCs w:val="32"/>
        </w:rPr>
      </w:pPr>
      <w:r w:rsidRPr="008B1646">
        <w:rPr>
          <w:rFonts w:ascii="仿宋" w:eastAsia="仿宋" w:hAnsi="仿宋" w:hint="eastAsia"/>
          <w:sz w:val="32"/>
          <w:szCs w:val="32"/>
        </w:rPr>
        <w:t>股权融资服务平台一期主要建设完成了“</w:t>
      </w:r>
      <w:bookmarkStart w:id="1" w:name="OLE_LINK1"/>
      <w:r w:rsidRPr="008B1646">
        <w:rPr>
          <w:rFonts w:ascii="仿宋" w:eastAsia="仿宋" w:hAnsi="仿宋" w:hint="eastAsia"/>
          <w:sz w:val="32"/>
          <w:szCs w:val="32"/>
        </w:rPr>
        <w:t>一网三库</w:t>
      </w:r>
      <w:proofErr w:type="gramStart"/>
      <w:r w:rsidRPr="008B1646">
        <w:rPr>
          <w:rFonts w:ascii="仿宋" w:eastAsia="仿宋" w:hAnsi="仿宋" w:hint="eastAsia"/>
          <w:sz w:val="32"/>
          <w:szCs w:val="32"/>
        </w:rPr>
        <w:t>一</w:t>
      </w:r>
      <w:proofErr w:type="gramEnd"/>
      <w:r w:rsidRPr="008B1646">
        <w:rPr>
          <w:rFonts w:ascii="仿宋" w:eastAsia="仿宋" w:hAnsi="仿宋" w:hint="eastAsia"/>
          <w:sz w:val="32"/>
          <w:szCs w:val="32"/>
        </w:rPr>
        <w:t>平台</w:t>
      </w:r>
      <w:bookmarkEnd w:id="1"/>
      <w:r w:rsidRPr="008B1646">
        <w:rPr>
          <w:rFonts w:ascii="仿宋" w:eastAsia="仿宋" w:hAnsi="仿宋" w:hint="eastAsia"/>
          <w:sz w:val="32"/>
          <w:szCs w:val="32"/>
        </w:rPr>
        <w:t>”的功能开发。</w:t>
      </w:r>
    </w:p>
    <w:p w:rsidR="008B4FBF" w:rsidRPr="008B1646" w:rsidRDefault="00645914">
      <w:pPr>
        <w:ind w:firstLineChars="200" w:firstLine="640"/>
        <w:rPr>
          <w:rFonts w:ascii="仿宋" w:eastAsia="仿宋" w:hAnsi="仿宋"/>
          <w:sz w:val="32"/>
          <w:szCs w:val="32"/>
        </w:rPr>
      </w:pPr>
      <w:r w:rsidRPr="008B1646">
        <w:rPr>
          <w:rFonts w:ascii="仿宋" w:eastAsia="仿宋" w:hAnsi="仿宋" w:hint="eastAsia"/>
          <w:sz w:val="32"/>
          <w:szCs w:val="32"/>
        </w:rPr>
        <w:lastRenderedPageBreak/>
        <w:t>“一网”是指门户网站建设。包括用户登录、融资需求筛选、</w:t>
      </w:r>
      <w:proofErr w:type="gramStart"/>
      <w:r w:rsidRPr="008B1646">
        <w:rPr>
          <w:rFonts w:ascii="仿宋" w:eastAsia="仿宋" w:hAnsi="仿宋" w:hint="eastAsia"/>
          <w:sz w:val="32"/>
          <w:szCs w:val="32"/>
        </w:rPr>
        <w:t>投融事件</w:t>
      </w:r>
      <w:proofErr w:type="gramEnd"/>
      <w:r w:rsidRPr="008B1646">
        <w:rPr>
          <w:rFonts w:ascii="仿宋" w:eastAsia="仿宋" w:hAnsi="仿宋" w:hint="eastAsia"/>
          <w:sz w:val="32"/>
          <w:szCs w:val="32"/>
        </w:rPr>
        <w:t>动态发布、成果展示、投资机构检索、等模块。</w:t>
      </w:r>
    </w:p>
    <w:p w:rsidR="008B4FBF" w:rsidRPr="008B1646" w:rsidRDefault="00645914">
      <w:pPr>
        <w:ind w:firstLineChars="200" w:firstLine="640"/>
        <w:rPr>
          <w:rFonts w:ascii="仿宋" w:eastAsia="仿宋" w:hAnsi="仿宋"/>
          <w:sz w:val="32"/>
          <w:szCs w:val="32"/>
        </w:rPr>
      </w:pPr>
      <w:r w:rsidRPr="008B1646">
        <w:rPr>
          <w:rFonts w:ascii="仿宋" w:eastAsia="仿宋" w:hAnsi="仿宋" w:hint="eastAsia"/>
          <w:sz w:val="32"/>
          <w:szCs w:val="32"/>
        </w:rPr>
        <w:object w:dxaOrig="8299" w:dyaOrig="601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2pt;height:300.6pt" o:ole="">
            <v:imagedata r:id="rId8" o:title=""/>
            <o:lock v:ext="edit" aspectratio="f"/>
          </v:shape>
          <o:OLEObject Type="Embed" ProgID="Visio.Drawing.15" ShapeID="_x0000_i1025" DrawAspect="Content" ObjectID="_1582641008" r:id="rId9"/>
        </w:object>
      </w:r>
    </w:p>
    <w:p w:rsidR="008B4FBF" w:rsidRPr="008B1646" w:rsidRDefault="00645914">
      <w:pPr>
        <w:ind w:firstLineChars="200" w:firstLine="640"/>
        <w:rPr>
          <w:rFonts w:ascii="仿宋" w:eastAsia="仿宋" w:hAnsi="仿宋"/>
          <w:sz w:val="32"/>
          <w:szCs w:val="32"/>
        </w:rPr>
      </w:pPr>
      <w:r w:rsidRPr="008B1646">
        <w:rPr>
          <w:rFonts w:ascii="仿宋" w:eastAsia="仿宋" w:hAnsi="仿宋" w:hint="eastAsia"/>
          <w:sz w:val="32"/>
          <w:szCs w:val="32"/>
        </w:rPr>
        <w:t>“三库”一是指企业资源库，包括投资机构检索、融资需求的发布</w:t>
      </w:r>
      <w:r w:rsidRPr="008B1646">
        <w:rPr>
          <w:rFonts w:ascii="仿宋" w:eastAsia="仿宋" w:hAnsi="仿宋" w:hint="eastAsia"/>
          <w:sz w:val="32"/>
          <w:szCs w:val="32"/>
        </w:rPr>
        <w:t>(</w:t>
      </w:r>
      <w:r w:rsidRPr="008B1646">
        <w:rPr>
          <w:rFonts w:ascii="仿宋" w:eastAsia="仿宋" w:hAnsi="仿宋" w:hint="eastAsia"/>
          <w:sz w:val="32"/>
          <w:szCs w:val="32"/>
        </w:rPr>
        <w:t>录入需求详情、商业企划书</w:t>
      </w:r>
      <w:r w:rsidRPr="008B1646">
        <w:rPr>
          <w:rFonts w:ascii="仿宋" w:eastAsia="仿宋" w:hAnsi="仿宋" w:hint="eastAsia"/>
          <w:sz w:val="32"/>
          <w:szCs w:val="32"/>
        </w:rPr>
        <w:t>)</w:t>
      </w:r>
      <w:r w:rsidRPr="008B1646">
        <w:rPr>
          <w:rFonts w:ascii="仿宋" w:eastAsia="仿宋" w:hAnsi="仿宋" w:hint="eastAsia"/>
          <w:sz w:val="32"/>
          <w:szCs w:val="32"/>
        </w:rPr>
        <w:t>、修改、补充企业特色信息等企业用户功能。二是指投资机构资源库，包括机构基本信息和补充信息、管理</w:t>
      </w:r>
      <w:r w:rsidRPr="008B1646">
        <w:rPr>
          <w:rFonts w:ascii="仿宋" w:eastAsia="仿宋" w:hAnsi="仿宋" w:hint="eastAsia"/>
          <w:sz w:val="32"/>
          <w:szCs w:val="32"/>
        </w:rPr>
        <w:t>（</w:t>
      </w:r>
      <w:r w:rsidRPr="008B1646">
        <w:rPr>
          <w:rFonts w:ascii="仿宋" w:eastAsia="仿宋" w:hAnsi="仿宋" w:hint="eastAsia"/>
          <w:sz w:val="32"/>
          <w:szCs w:val="32"/>
        </w:rPr>
        <w:t>关注、约谈、投资、放款、披露</w:t>
      </w:r>
      <w:r w:rsidRPr="008B1646">
        <w:rPr>
          <w:rFonts w:ascii="仿宋" w:eastAsia="仿宋" w:hAnsi="仿宋" w:hint="eastAsia"/>
          <w:sz w:val="32"/>
          <w:szCs w:val="32"/>
        </w:rPr>
        <w:t>）</w:t>
      </w:r>
      <w:r w:rsidRPr="008B1646">
        <w:rPr>
          <w:rFonts w:ascii="仿宋" w:eastAsia="仿宋" w:hAnsi="仿宋" w:hint="eastAsia"/>
          <w:sz w:val="32"/>
          <w:szCs w:val="32"/>
        </w:rPr>
        <w:t>、筛选需求、项目过程控制、征信报告及评分使用，查询意向企业等机构用户功能。三是指项目资源库，项目以需求存续的方式在网站、企业、机构和监管机构的相关模块中，通过项目全链条的衔接形成可查看、可筛选、有交互的</w:t>
      </w:r>
      <w:r w:rsidRPr="008B1646">
        <w:rPr>
          <w:rFonts w:ascii="仿宋" w:eastAsia="仿宋" w:hAnsi="仿宋" w:hint="eastAsia"/>
          <w:sz w:val="32"/>
          <w:szCs w:val="32"/>
        </w:rPr>
        <w:lastRenderedPageBreak/>
        <w:t>功能模块。</w:t>
      </w:r>
    </w:p>
    <w:p w:rsidR="008B4FBF" w:rsidRPr="008B1646" w:rsidRDefault="00645914">
      <w:pPr>
        <w:ind w:firstLineChars="200" w:firstLine="420"/>
        <w:rPr>
          <w:rFonts w:ascii="仿宋" w:eastAsia="仿宋" w:hAnsi="仿宋"/>
          <w:sz w:val="32"/>
          <w:szCs w:val="32"/>
        </w:rPr>
      </w:pPr>
      <w:r w:rsidRPr="008B1646">
        <w:rPr>
          <w:rFonts w:ascii="仿宋" w:eastAsia="仿宋" w:hAnsi="仿宋"/>
        </w:rPr>
        <w:object w:dxaOrig="8300" w:dyaOrig="6174">
          <v:shape id="_x0000_i1026" type="#_x0000_t75" style="width:415.2pt;height:309pt" o:ole="">
            <v:imagedata r:id="rId10" o:title=""/>
            <o:lock v:ext="edit" aspectratio="f"/>
          </v:shape>
          <o:OLEObject Type="Embed" ProgID="Visio.Drawing.15" ShapeID="_x0000_i1026" DrawAspect="Content" ObjectID="_1582641009" r:id="rId11"/>
        </w:object>
      </w:r>
    </w:p>
    <w:p w:rsidR="008B4FBF" w:rsidRPr="008B1646" w:rsidRDefault="00645914">
      <w:pPr>
        <w:ind w:firstLineChars="200" w:firstLine="640"/>
        <w:rPr>
          <w:rFonts w:ascii="仿宋" w:eastAsia="仿宋" w:hAnsi="仿宋"/>
          <w:sz w:val="32"/>
          <w:szCs w:val="32"/>
        </w:rPr>
      </w:pPr>
      <w:r w:rsidRPr="008B1646">
        <w:rPr>
          <w:rFonts w:ascii="仿宋" w:eastAsia="仿宋" w:hAnsi="仿宋" w:hint="eastAsia"/>
          <w:sz w:val="32"/>
          <w:szCs w:val="32"/>
        </w:rPr>
        <w:t>“一平台”是指管理平台，包括投资机构备案管理、企业注册管理、项目进度查看、分类统计等功能模块。</w:t>
      </w:r>
    </w:p>
    <w:p w:rsidR="008B4FBF" w:rsidRPr="008B1646" w:rsidRDefault="00645914">
      <w:pPr>
        <w:ind w:firstLineChars="200" w:firstLine="640"/>
        <w:rPr>
          <w:rFonts w:ascii="仿宋" w:eastAsia="仿宋" w:hAnsi="仿宋"/>
          <w:sz w:val="32"/>
          <w:szCs w:val="32"/>
        </w:rPr>
      </w:pPr>
      <w:r w:rsidRPr="008B1646">
        <w:rPr>
          <w:rFonts w:ascii="仿宋" w:eastAsia="仿宋" w:hAnsi="仿宋" w:hint="eastAsia"/>
          <w:sz w:val="32"/>
          <w:szCs w:val="32"/>
        </w:rPr>
        <w:t>在功能开发中，通过</w:t>
      </w:r>
      <w:r w:rsidRPr="008B1646">
        <w:rPr>
          <w:rFonts w:ascii="仿宋" w:eastAsia="仿宋" w:hAnsi="仿宋" w:hint="eastAsia"/>
          <w:sz w:val="32"/>
          <w:szCs w:val="32"/>
        </w:rPr>
        <w:t>特色化标签、股权投资行业分类等细化企业标识，运用征信数据库进行验证和修正。对投资机构进行基础数据的整理，区分不同投资阶段、投资行业、资本实力等，便于企业对机构的认知和选择。提供征信系统征信报告、信用评分等产品，帮助投资机构快速了解企业，加快投资进程。</w:t>
      </w:r>
    </w:p>
    <w:p w:rsidR="008B4FBF" w:rsidRPr="008B1646" w:rsidRDefault="00645914">
      <w:pPr>
        <w:ind w:firstLineChars="200" w:firstLine="643"/>
        <w:rPr>
          <w:rFonts w:ascii="仿宋" w:eastAsia="仿宋" w:hAnsi="仿宋"/>
          <w:sz w:val="32"/>
          <w:szCs w:val="32"/>
        </w:rPr>
      </w:pPr>
      <w:r w:rsidRPr="008B1646">
        <w:rPr>
          <w:rFonts w:ascii="仿宋" w:eastAsia="仿宋" w:hAnsi="仿宋" w:hint="eastAsia"/>
          <w:b/>
          <w:sz w:val="32"/>
          <w:szCs w:val="32"/>
        </w:rPr>
        <w:t>三、平台开发中的不足和下阶段思路</w:t>
      </w:r>
      <w:r w:rsidRPr="008B1646">
        <w:rPr>
          <w:rFonts w:ascii="仿宋" w:eastAsia="仿宋" w:hAnsi="仿宋" w:hint="eastAsia"/>
          <w:sz w:val="32"/>
          <w:szCs w:val="32"/>
        </w:rPr>
        <w:t>。平台开发中的不足一是平台功能较为单薄，应用尚不够全面；二是用户使用</w:t>
      </w:r>
      <w:r w:rsidRPr="008B1646">
        <w:rPr>
          <w:rFonts w:ascii="仿宋" w:eastAsia="仿宋" w:hAnsi="仿宋" w:hint="eastAsia"/>
          <w:sz w:val="32"/>
          <w:szCs w:val="32"/>
        </w:rPr>
        <w:lastRenderedPageBreak/>
        <w:t>不够便利，用户体验仍需加强。下阶段征信公司将按照市金融办的要求进行平台完善，工作思路如下：一是进行平台上线，积极进行宣传推广，参与市金融</w:t>
      </w:r>
      <w:proofErr w:type="gramStart"/>
      <w:r w:rsidRPr="008B1646">
        <w:rPr>
          <w:rFonts w:ascii="仿宋" w:eastAsia="仿宋" w:hAnsi="仿宋" w:hint="eastAsia"/>
          <w:sz w:val="32"/>
          <w:szCs w:val="32"/>
        </w:rPr>
        <w:t>办政策</w:t>
      </w:r>
      <w:proofErr w:type="gramEnd"/>
      <w:r w:rsidRPr="008B1646">
        <w:rPr>
          <w:rFonts w:ascii="仿宋" w:eastAsia="仿宋" w:hAnsi="仿宋" w:hint="eastAsia"/>
          <w:sz w:val="32"/>
          <w:szCs w:val="32"/>
        </w:rPr>
        <w:t>制定工作，吸引投资</w:t>
      </w:r>
      <w:r w:rsidRPr="008B1646">
        <w:rPr>
          <w:rFonts w:ascii="仿宋" w:eastAsia="仿宋" w:hAnsi="仿宋" w:hint="eastAsia"/>
          <w:sz w:val="32"/>
          <w:szCs w:val="32"/>
        </w:rPr>
        <w:t>机构和企业上线使用系统。二是完善和拓展平台功能，运用模型算法技术、金融科技技术实现项目推荐、动态监控、实时推送等方面的智能化服务。三是实现与综合金融服务平台的无缝对接，开展用户管理、数据联通等方面的共享机制建设。</w:t>
      </w:r>
    </w:p>
    <w:p w:rsidR="008B4FBF" w:rsidRPr="008B1646" w:rsidRDefault="008B4FBF">
      <w:pPr>
        <w:pStyle w:val="aa"/>
        <w:ind w:firstLineChars="201" w:firstLine="643"/>
        <w:rPr>
          <w:rFonts w:ascii="仿宋" w:eastAsia="仿宋" w:hAnsi="仿宋"/>
          <w:sz w:val="32"/>
          <w:szCs w:val="32"/>
        </w:rPr>
      </w:pPr>
    </w:p>
    <w:p w:rsidR="008B4FBF" w:rsidRPr="008B1646" w:rsidRDefault="00645914">
      <w:pPr>
        <w:jc w:val="right"/>
        <w:rPr>
          <w:rFonts w:ascii="仿宋" w:eastAsia="仿宋" w:hAnsi="仿宋"/>
          <w:sz w:val="32"/>
          <w:szCs w:val="32"/>
        </w:rPr>
      </w:pPr>
      <w:r w:rsidRPr="008B1646">
        <w:rPr>
          <w:rFonts w:ascii="仿宋" w:eastAsia="仿宋" w:hAnsi="仿宋" w:hint="eastAsia"/>
          <w:sz w:val="32"/>
          <w:szCs w:val="32"/>
        </w:rPr>
        <w:t>苏州企业征信服务有限公司</w:t>
      </w:r>
    </w:p>
    <w:p w:rsidR="008B4FBF" w:rsidRPr="008B1646" w:rsidRDefault="00645914">
      <w:pPr>
        <w:jc w:val="right"/>
        <w:rPr>
          <w:rFonts w:ascii="仿宋" w:eastAsia="仿宋" w:hAnsi="仿宋"/>
          <w:sz w:val="32"/>
          <w:szCs w:val="32"/>
        </w:rPr>
      </w:pPr>
      <w:r w:rsidRPr="008B1646">
        <w:rPr>
          <w:rFonts w:ascii="仿宋" w:eastAsia="仿宋" w:hAnsi="仿宋" w:hint="eastAsia"/>
          <w:sz w:val="32"/>
          <w:szCs w:val="32"/>
        </w:rPr>
        <w:t>2018</w:t>
      </w:r>
      <w:r w:rsidRPr="008B1646">
        <w:rPr>
          <w:rFonts w:ascii="仿宋" w:eastAsia="仿宋" w:hAnsi="仿宋" w:hint="eastAsia"/>
          <w:sz w:val="32"/>
          <w:szCs w:val="32"/>
        </w:rPr>
        <w:t>年</w:t>
      </w:r>
      <w:r w:rsidRPr="008B1646">
        <w:rPr>
          <w:rFonts w:ascii="仿宋" w:eastAsia="仿宋" w:hAnsi="仿宋" w:hint="eastAsia"/>
          <w:sz w:val="32"/>
          <w:szCs w:val="32"/>
        </w:rPr>
        <w:t>01</w:t>
      </w:r>
      <w:r w:rsidRPr="008B1646">
        <w:rPr>
          <w:rFonts w:ascii="仿宋" w:eastAsia="仿宋" w:hAnsi="仿宋" w:hint="eastAsia"/>
          <w:sz w:val="32"/>
          <w:szCs w:val="32"/>
        </w:rPr>
        <w:t>月</w:t>
      </w:r>
    </w:p>
    <w:p w:rsidR="008B4FBF" w:rsidRPr="008B1646" w:rsidRDefault="008B4FBF">
      <w:pPr>
        <w:widowControl/>
        <w:jc w:val="left"/>
        <w:rPr>
          <w:rFonts w:ascii="仿宋" w:eastAsia="仿宋" w:hAnsi="仿宋"/>
          <w:sz w:val="32"/>
          <w:szCs w:val="32"/>
        </w:rPr>
      </w:pPr>
    </w:p>
    <w:sectPr w:rsidR="008B4FBF" w:rsidRPr="008B1646">
      <w:footerReference w:type="default" r:id="rId12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645914" w:rsidRDefault="00645914">
      <w:r>
        <w:separator/>
      </w:r>
    </w:p>
  </w:endnote>
  <w:endnote w:type="continuationSeparator" w:id="0">
    <w:p w:rsidR="00645914" w:rsidRDefault="0064591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00004FF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-2073571070"/>
    </w:sdtPr>
    <w:sdtEndPr/>
    <w:sdtContent>
      <w:p w:rsidR="008B4FBF" w:rsidRDefault="00645914">
        <w:pPr>
          <w:pStyle w:val="a6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lang w:val="zh-CN"/>
          </w:rPr>
          <w:t>3</w:t>
        </w:r>
        <w:r>
          <w:fldChar w:fldCharType="end"/>
        </w:r>
      </w:p>
    </w:sdtContent>
  </w:sdt>
  <w:p w:rsidR="008B4FBF" w:rsidRDefault="008B4FBF">
    <w:pPr>
      <w:pStyle w:val="a6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645914" w:rsidRDefault="00645914">
      <w:r>
        <w:separator/>
      </w:r>
    </w:p>
  </w:footnote>
  <w:footnote w:type="continuationSeparator" w:id="0">
    <w:p w:rsidR="00645914" w:rsidRDefault="00645914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3BE20CCD"/>
    <w:multiLevelType w:val="multilevel"/>
    <w:tmpl w:val="3BE20CCD"/>
    <w:lvl w:ilvl="0">
      <w:start w:val="1"/>
      <w:numFmt w:val="japaneseCounting"/>
      <w:lvlText w:val="%1、"/>
      <w:lvlJc w:val="left"/>
      <w:pPr>
        <w:ind w:left="1363" w:hanging="72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483" w:hanging="420"/>
      </w:pPr>
    </w:lvl>
    <w:lvl w:ilvl="2">
      <w:start w:val="1"/>
      <w:numFmt w:val="lowerRoman"/>
      <w:lvlText w:val="%3."/>
      <w:lvlJc w:val="right"/>
      <w:pPr>
        <w:ind w:left="1903" w:hanging="420"/>
      </w:pPr>
    </w:lvl>
    <w:lvl w:ilvl="3">
      <w:start w:val="1"/>
      <w:numFmt w:val="decimal"/>
      <w:lvlText w:val="%4."/>
      <w:lvlJc w:val="left"/>
      <w:pPr>
        <w:ind w:left="2323" w:hanging="420"/>
      </w:pPr>
    </w:lvl>
    <w:lvl w:ilvl="4">
      <w:start w:val="1"/>
      <w:numFmt w:val="lowerLetter"/>
      <w:lvlText w:val="%5)"/>
      <w:lvlJc w:val="left"/>
      <w:pPr>
        <w:ind w:left="2743" w:hanging="420"/>
      </w:pPr>
    </w:lvl>
    <w:lvl w:ilvl="5">
      <w:start w:val="1"/>
      <w:numFmt w:val="lowerRoman"/>
      <w:lvlText w:val="%6."/>
      <w:lvlJc w:val="right"/>
      <w:pPr>
        <w:ind w:left="3163" w:hanging="420"/>
      </w:pPr>
    </w:lvl>
    <w:lvl w:ilvl="6">
      <w:start w:val="1"/>
      <w:numFmt w:val="decimal"/>
      <w:lvlText w:val="%7."/>
      <w:lvlJc w:val="left"/>
      <w:pPr>
        <w:ind w:left="3583" w:hanging="420"/>
      </w:pPr>
    </w:lvl>
    <w:lvl w:ilvl="7">
      <w:start w:val="1"/>
      <w:numFmt w:val="lowerLetter"/>
      <w:lvlText w:val="%8)"/>
      <w:lvlJc w:val="left"/>
      <w:pPr>
        <w:ind w:left="4003" w:hanging="420"/>
      </w:pPr>
    </w:lvl>
    <w:lvl w:ilvl="8">
      <w:start w:val="1"/>
      <w:numFmt w:val="lowerRoman"/>
      <w:lvlText w:val="%9."/>
      <w:lvlJc w:val="right"/>
      <w:pPr>
        <w:ind w:left="4423" w:hanging="420"/>
      </w:pPr>
    </w:lvl>
  </w:abstractNum>
  <w:abstractNum w:abstractNumId="1" w15:restartNumberingAfterBreak="0">
    <w:nsid w:val="732B1AC2"/>
    <w:multiLevelType w:val="multilevel"/>
    <w:tmpl w:val="732B1AC2"/>
    <w:lvl w:ilvl="0">
      <w:start w:val="1"/>
      <w:numFmt w:val="japaneseCounting"/>
      <w:lvlText w:val="（%1）"/>
      <w:lvlJc w:val="left"/>
      <w:pPr>
        <w:ind w:left="1647" w:hanging="1080"/>
      </w:pPr>
      <w:rPr>
        <w:rFonts w:hint="default"/>
        <w:b/>
      </w:rPr>
    </w:lvl>
    <w:lvl w:ilvl="1">
      <w:start w:val="1"/>
      <w:numFmt w:val="lowerLetter"/>
      <w:lvlText w:val="%2)"/>
      <w:lvlJc w:val="left"/>
      <w:pPr>
        <w:ind w:left="1407" w:hanging="420"/>
      </w:pPr>
    </w:lvl>
    <w:lvl w:ilvl="2">
      <w:start w:val="1"/>
      <w:numFmt w:val="lowerRoman"/>
      <w:lvlText w:val="%3."/>
      <w:lvlJc w:val="right"/>
      <w:pPr>
        <w:ind w:left="1827" w:hanging="420"/>
      </w:pPr>
    </w:lvl>
    <w:lvl w:ilvl="3">
      <w:start w:val="1"/>
      <w:numFmt w:val="decimal"/>
      <w:lvlText w:val="%4."/>
      <w:lvlJc w:val="left"/>
      <w:pPr>
        <w:ind w:left="2247" w:hanging="420"/>
      </w:pPr>
    </w:lvl>
    <w:lvl w:ilvl="4">
      <w:start w:val="1"/>
      <w:numFmt w:val="lowerLetter"/>
      <w:lvlText w:val="%5)"/>
      <w:lvlJc w:val="left"/>
      <w:pPr>
        <w:ind w:left="2667" w:hanging="420"/>
      </w:pPr>
    </w:lvl>
    <w:lvl w:ilvl="5">
      <w:start w:val="1"/>
      <w:numFmt w:val="lowerRoman"/>
      <w:lvlText w:val="%6."/>
      <w:lvlJc w:val="right"/>
      <w:pPr>
        <w:ind w:left="3087" w:hanging="420"/>
      </w:pPr>
    </w:lvl>
    <w:lvl w:ilvl="6">
      <w:start w:val="1"/>
      <w:numFmt w:val="decimal"/>
      <w:lvlText w:val="%7."/>
      <w:lvlJc w:val="left"/>
      <w:pPr>
        <w:ind w:left="3507" w:hanging="420"/>
      </w:pPr>
    </w:lvl>
    <w:lvl w:ilvl="7">
      <w:start w:val="1"/>
      <w:numFmt w:val="lowerLetter"/>
      <w:lvlText w:val="%8)"/>
      <w:lvlJc w:val="left"/>
      <w:pPr>
        <w:ind w:left="3927" w:hanging="420"/>
      </w:pPr>
    </w:lvl>
    <w:lvl w:ilvl="8">
      <w:start w:val="1"/>
      <w:numFmt w:val="lowerRoman"/>
      <w:lvlText w:val="%9."/>
      <w:lvlJc w:val="right"/>
      <w:pPr>
        <w:ind w:left="4347" w:hanging="42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E97F50"/>
    <w:rsid w:val="00000C8B"/>
    <w:rsid w:val="0000104E"/>
    <w:rsid w:val="00001C7A"/>
    <w:rsid w:val="00002FF2"/>
    <w:rsid w:val="00003DCE"/>
    <w:rsid w:val="000059DD"/>
    <w:rsid w:val="000061FE"/>
    <w:rsid w:val="0000645D"/>
    <w:rsid w:val="00006689"/>
    <w:rsid w:val="0000773C"/>
    <w:rsid w:val="000131D1"/>
    <w:rsid w:val="00013A34"/>
    <w:rsid w:val="000144EC"/>
    <w:rsid w:val="00014D2E"/>
    <w:rsid w:val="0001600D"/>
    <w:rsid w:val="000169BE"/>
    <w:rsid w:val="00017E61"/>
    <w:rsid w:val="00021352"/>
    <w:rsid w:val="000226C7"/>
    <w:rsid w:val="00022FC5"/>
    <w:rsid w:val="00024048"/>
    <w:rsid w:val="000249A0"/>
    <w:rsid w:val="00025D7F"/>
    <w:rsid w:val="00026005"/>
    <w:rsid w:val="00026DD4"/>
    <w:rsid w:val="000273F8"/>
    <w:rsid w:val="000274C2"/>
    <w:rsid w:val="0003077C"/>
    <w:rsid w:val="00031C05"/>
    <w:rsid w:val="00032305"/>
    <w:rsid w:val="000336A6"/>
    <w:rsid w:val="00033872"/>
    <w:rsid w:val="00033C0E"/>
    <w:rsid w:val="00034476"/>
    <w:rsid w:val="00034D19"/>
    <w:rsid w:val="00034F46"/>
    <w:rsid w:val="000353D6"/>
    <w:rsid w:val="00035D04"/>
    <w:rsid w:val="00040255"/>
    <w:rsid w:val="00040776"/>
    <w:rsid w:val="00041391"/>
    <w:rsid w:val="00041580"/>
    <w:rsid w:val="00041FC1"/>
    <w:rsid w:val="00042473"/>
    <w:rsid w:val="00043345"/>
    <w:rsid w:val="000434AB"/>
    <w:rsid w:val="00043778"/>
    <w:rsid w:val="000456B1"/>
    <w:rsid w:val="00045E84"/>
    <w:rsid w:val="00046490"/>
    <w:rsid w:val="000470C3"/>
    <w:rsid w:val="00047DFA"/>
    <w:rsid w:val="000502F2"/>
    <w:rsid w:val="00050DD0"/>
    <w:rsid w:val="00050E3B"/>
    <w:rsid w:val="000535A8"/>
    <w:rsid w:val="0005395C"/>
    <w:rsid w:val="00057C90"/>
    <w:rsid w:val="00060E27"/>
    <w:rsid w:val="00060FE1"/>
    <w:rsid w:val="00061486"/>
    <w:rsid w:val="00062413"/>
    <w:rsid w:val="00067AAA"/>
    <w:rsid w:val="00067E05"/>
    <w:rsid w:val="0007097C"/>
    <w:rsid w:val="000709A1"/>
    <w:rsid w:val="00072EC6"/>
    <w:rsid w:val="000735ED"/>
    <w:rsid w:val="00073C58"/>
    <w:rsid w:val="00074D36"/>
    <w:rsid w:val="0007546B"/>
    <w:rsid w:val="0007572D"/>
    <w:rsid w:val="00075CB1"/>
    <w:rsid w:val="0008133E"/>
    <w:rsid w:val="00084478"/>
    <w:rsid w:val="0008497E"/>
    <w:rsid w:val="000852D8"/>
    <w:rsid w:val="000852F8"/>
    <w:rsid w:val="00090F68"/>
    <w:rsid w:val="000914C6"/>
    <w:rsid w:val="0009185C"/>
    <w:rsid w:val="00091E1C"/>
    <w:rsid w:val="000920F4"/>
    <w:rsid w:val="000930C6"/>
    <w:rsid w:val="000942A8"/>
    <w:rsid w:val="000961BF"/>
    <w:rsid w:val="000976BF"/>
    <w:rsid w:val="000978C1"/>
    <w:rsid w:val="000A1592"/>
    <w:rsid w:val="000A2323"/>
    <w:rsid w:val="000A3FC9"/>
    <w:rsid w:val="000A6019"/>
    <w:rsid w:val="000A6FA0"/>
    <w:rsid w:val="000A713E"/>
    <w:rsid w:val="000A719B"/>
    <w:rsid w:val="000A71AC"/>
    <w:rsid w:val="000A7615"/>
    <w:rsid w:val="000A7C11"/>
    <w:rsid w:val="000B02EC"/>
    <w:rsid w:val="000B3808"/>
    <w:rsid w:val="000B65D4"/>
    <w:rsid w:val="000B71B3"/>
    <w:rsid w:val="000B73A7"/>
    <w:rsid w:val="000C0DD3"/>
    <w:rsid w:val="000C13B2"/>
    <w:rsid w:val="000C2852"/>
    <w:rsid w:val="000C318E"/>
    <w:rsid w:val="000C40B8"/>
    <w:rsid w:val="000C459C"/>
    <w:rsid w:val="000C5784"/>
    <w:rsid w:val="000C5B05"/>
    <w:rsid w:val="000C7233"/>
    <w:rsid w:val="000C7958"/>
    <w:rsid w:val="000D06E9"/>
    <w:rsid w:val="000D0FB1"/>
    <w:rsid w:val="000D1E63"/>
    <w:rsid w:val="000D2C04"/>
    <w:rsid w:val="000D55F5"/>
    <w:rsid w:val="000E138D"/>
    <w:rsid w:val="000E1954"/>
    <w:rsid w:val="000E1FFE"/>
    <w:rsid w:val="000E5095"/>
    <w:rsid w:val="000E5591"/>
    <w:rsid w:val="000E641F"/>
    <w:rsid w:val="000E6E78"/>
    <w:rsid w:val="000F3AF7"/>
    <w:rsid w:val="000F4AE8"/>
    <w:rsid w:val="000F63B6"/>
    <w:rsid w:val="000F6F79"/>
    <w:rsid w:val="000F7019"/>
    <w:rsid w:val="000F7D91"/>
    <w:rsid w:val="001003DB"/>
    <w:rsid w:val="0010104E"/>
    <w:rsid w:val="001018D1"/>
    <w:rsid w:val="00101AC8"/>
    <w:rsid w:val="00101B1F"/>
    <w:rsid w:val="00102E01"/>
    <w:rsid w:val="001056CC"/>
    <w:rsid w:val="00106314"/>
    <w:rsid w:val="00106896"/>
    <w:rsid w:val="00106A42"/>
    <w:rsid w:val="0010785E"/>
    <w:rsid w:val="001105CD"/>
    <w:rsid w:val="0011069C"/>
    <w:rsid w:val="0011077C"/>
    <w:rsid w:val="001108DA"/>
    <w:rsid w:val="00110D20"/>
    <w:rsid w:val="00110EE0"/>
    <w:rsid w:val="00114B13"/>
    <w:rsid w:val="0011542D"/>
    <w:rsid w:val="001158CD"/>
    <w:rsid w:val="00116565"/>
    <w:rsid w:val="0011700E"/>
    <w:rsid w:val="00117320"/>
    <w:rsid w:val="001173B2"/>
    <w:rsid w:val="001206A4"/>
    <w:rsid w:val="001208F2"/>
    <w:rsid w:val="00121128"/>
    <w:rsid w:val="001212DA"/>
    <w:rsid w:val="00121FAD"/>
    <w:rsid w:val="001221CD"/>
    <w:rsid w:val="00122407"/>
    <w:rsid w:val="00122753"/>
    <w:rsid w:val="0012358C"/>
    <w:rsid w:val="00123C99"/>
    <w:rsid w:val="001303DC"/>
    <w:rsid w:val="001315D3"/>
    <w:rsid w:val="00132B5F"/>
    <w:rsid w:val="00133061"/>
    <w:rsid w:val="00133884"/>
    <w:rsid w:val="0013483A"/>
    <w:rsid w:val="00134E56"/>
    <w:rsid w:val="00135A7B"/>
    <w:rsid w:val="001374BB"/>
    <w:rsid w:val="001377B6"/>
    <w:rsid w:val="00140531"/>
    <w:rsid w:val="001413F3"/>
    <w:rsid w:val="001416EF"/>
    <w:rsid w:val="00141DE5"/>
    <w:rsid w:val="00142246"/>
    <w:rsid w:val="0014345B"/>
    <w:rsid w:val="00144208"/>
    <w:rsid w:val="001467E5"/>
    <w:rsid w:val="001468FA"/>
    <w:rsid w:val="001531D2"/>
    <w:rsid w:val="001531E2"/>
    <w:rsid w:val="0015372B"/>
    <w:rsid w:val="0015433B"/>
    <w:rsid w:val="0015460C"/>
    <w:rsid w:val="00160308"/>
    <w:rsid w:val="00161AC2"/>
    <w:rsid w:val="00161F00"/>
    <w:rsid w:val="001626DE"/>
    <w:rsid w:val="0016296D"/>
    <w:rsid w:val="001633CC"/>
    <w:rsid w:val="00165A13"/>
    <w:rsid w:val="0016690A"/>
    <w:rsid w:val="001671C0"/>
    <w:rsid w:val="00167C7A"/>
    <w:rsid w:val="0017061E"/>
    <w:rsid w:val="00172F41"/>
    <w:rsid w:val="00173A2B"/>
    <w:rsid w:val="0017586D"/>
    <w:rsid w:val="00176C36"/>
    <w:rsid w:val="001776AB"/>
    <w:rsid w:val="00177A61"/>
    <w:rsid w:val="001828FE"/>
    <w:rsid w:val="00182BE1"/>
    <w:rsid w:val="00183320"/>
    <w:rsid w:val="00185213"/>
    <w:rsid w:val="00186CEA"/>
    <w:rsid w:val="00186E66"/>
    <w:rsid w:val="0018719B"/>
    <w:rsid w:val="0019199B"/>
    <w:rsid w:val="00192220"/>
    <w:rsid w:val="00192F1B"/>
    <w:rsid w:val="00193A85"/>
    <w:rsid w:val="00194379"/>
    <w:rsid w:val="001945E6"/>
    <w:rsid w:val="00194B00"/>
    <w:rsid w:val="00195275"/>
    <w:rsid w:val="00197970"/>
    <w:rsid w:val="00197D5A"/>
    <w:rsid w:val="001A0DCF"/>
    <w:rsid w:val="001A15A4"/>
    <w:rsid w:val="001A1F6B"/>
    <w:rsid w:val="001A30E3"/>
    <w:rsid w:val="001A43E9"/>
    <w:rsid w:val="001A50FC"/>
    <w:rsid w:val="001A5FC6"/>
    <w:rsid w:val="001A68CE"/>
    <w:rsid w:val="001B171F"/>
    <w:rsid w:val="001B1A56"/>
    <w:rsid w:val="001B1E8F"/>
    <w:rsid w:val="001B262A"/>
    <w:rsid w:val="001B28CE"/>
    <w:rsid w:val="001B32C7"/>
    <w:rsid w:val="001B3540"/>
    <w:rsid w:val="001B4390"/>
    <w:rsid w:val="001B7732"/>
    <w:rsid w:val="001C2F84"/>
    <w:rsid w:val="001C4B39"/>
    <w:rsid w:val="001C667D"/>
    <w:rsid w:val="001D06AF"/>
    <w:rsid w:val="001D1832"/>
    <w:rsid w:val="001D3317"/>
    <w:rsid w:val="001D67B9"/>
    <w:rsid w:val="001D7C93"/>
    <w:rsid w:val="001E1300"/>
    <w:rsid w:val="001E22F7"/>
    <w:rsid w:val="001E39FF"/>
    <w:rsid w:val="001E3D8B"/>
    <w:rsid w:val="001E504B"/>
    <w:rsid w:val="001E58A2"/>
    <w:rsid w:val="001F0672"/>
    <w:rsid w:val="001F1E45"/>
    <w:rsid w:val="001F31CF"/>
    <w:rsid w:val="001F3969"/>
    <w:rsid w:val="001F488A"/>
    <w:rsid w:val="001F4A64"/>
    <w:rsid w:val="001F5568"/>
    <w:rsid w:val="001F5737"/>
    <w:rsid w:val="001F6919"/>
    <w:rsid w:val="001F6F0D"/>
    <w:rsid w:val="001F73A6"/>
    <w:rsid w:val="001F77B9"/>
    <w:rsid w:val="002003CD"/>
    <w:rsid w:val="00201699"/>
    <w:rsid w:val="002034FA"/>
    <w:rsid w:val="0020365F"/>
    <w:rsid w:val="00203F0A"/>
    <w:rsid w:val="00204197"/>
    <w:rsid w:val="002056D3"/>
    <w:rsid w:val="002071B2"/>
    <w:rsid w:val="00207A7F"/>
    <w:rsid w:val="002108F9"/>
    <w:rsid w:val="002117D9"/>
    <w:rsid w:val="00211E06"/>
    <w:rsid w:val="002122B3"/>
    <w:rsid w:val="00212AE1"/>
    <w:rsid w:val="0021665A"/>
    <w:rsid w:val="00217B18"/>
    <w:rsid w:val="00220A95"/>
    <w:rsid w:val="002216D5"/>
    <w:rsid w:val="002224BF"/>
    <w:rsid w:val="00222B91"/>
    <w:rsid w:val="00224185"/>
    <w:rsid w:val="00226184"/>
    <w:rsid w:val="00227781"/>
    <w:rsid w:val="0023096F"/>
    <w:rsid w:val="00231125"/>
    <w:rsid w:val="00232AEC"/>
    <w:rsid w:val="00232CCC"/>
    <w:rsid w:val="002332FF"/>
    <w:rsid w:val="00233B01"/>
    <w:rsid w:val="002342CC"/>
    <w:rsid w:val="00234512"/>
    <w:rsid w:val="0024078B"/>
    <w:rsid w:val="00240BB1"/>
    <w:rsid w:val="002414B1"/>
    <w:rsid w:val="00242D95"/>
    <w:rsid w:val="00244075"/>
    <w:rsid w:val="00244E16"/>
    <w:rsid w:val="0024599B"/>
    <w:rsid w:val="0025052A"/>
    <w:rsid w:val="00251702"/>
    <w:rsid w:val="0025249D"/>
    <w:rsid w:val="00252E74"/>
    <w:rsid w:val="00253B7D"/>
    <w:rsid w:val="002540BA"/>
    <w:rsid w:val="00256C95"/>
    <w:rsid w:val="002573CB"/>
    <w:rsid w:val="00257EC1"/>
    <w:rsid w:val="002616AC"/>
    <w:rsid w:val="002616CF"/>
    <w:rsid w:val="00262136"/>
    <w:rsid w:val="00264854"/>
    <w:rsid w:val="002667AE"/>
    <w:rsid w:val="00271B4B"/>
    <w:rsid w:val="0027402E"/>
    <w:rsid w:val="00275E0E"/>
    <w:rsid w:val="00276076"/>
    <w:rsid w:val="00276C09"/>
    <w:rsid w:val="00277C97"/>
    <w:rsid w:val="00280124"/>
    <w:rsid w:val="002814CD"/>
    <w:rsid w:val="002848C5"/>
    <w:rsid w:val="00286FC9"/>
    <w:rsid w:val="00291694"/>
    <w:rsid w:val="00291AC3"/>
    <w:rsid w:val="00293556"/>
    <w:rsid w:val="00297FE6"/>
    <w:rsid w:val="002A1C47"/>
    <w:rsid w:val="002A22CF"/>
    <w:rsid w:val="002A39EF"/>
    <w:rsid w:val="002A5AFC"/>
    <w:rsid w:val="002A6D0D"/>
    <w:rsid w:val="002B0935"/>
    <w:rsid w:val="002B2057"/>
    <w:rsid w:val="002B3990"/>
    <w:rsid w:val="002B4705"/>
    <w:rsid w:val="002B5E67"/>
    <w:rsid w:val="002B637D"/>
    <w:rsid w:val="002B64E2"/>
    <w:rsid w:val="002B6A89"/>
    <w:rsid w:val="002B6BCE"/>
    <w:rsid w:val="002B78E3"/>
    <w:rsid w:val="002C1CC6"/>
    <w:rsid w:val="002C22EA"/>
    <w:rsid w:val="002C26EB"/>
    <w:rsid w:val="002C3ED8"/>
    <w:rsid w:val="002C509A"/>
    <w:rsid w:val="002C54FA"/>
    <w:rsid w:val="002C6444"/>
    <w:rsid w:val="002C676B"/>
    <w:rsid w:val="002C73C6"/>
    <w:rsid w:val="002C79A1"/>
    <w:rsid w:val="002D007A"/>
    <w:rsid w:val="002D0ED0"/>
    <w:rsid w:val="002D1DC6"/>
    <w:rsid w:val="002D2EF8"/>
    <w:rsid w:val="002D5581"/>
    <w:rsid w:val="002D584E"/>
    <w:rsid w:val="002D5BED"/>
    <w:rsid w:val="002D7044"/>
    <w:rsid w:val="002D7504"/>
    <w:rsid w:val="002D7FAA"/>
    <w:rsid w:val="002D7FFE"/>
    <w:rsid w:val="002E00B2"/>
    <w:rsid w:val="002E15E6"/>
    <w:rsid w:val="002E46C9"/>
    <w:rsid w:val="002E4EC5"/>
    <w:rsid w:val="002E504E"/>
    <w:rsid w:val="002E528E"/>
    <w:rsid w:val="002E60A4"/>
    <w:rsid w:val="002F38B6"/>
    <w:rsid w:val="002F4944"/>
    <w:rsid w:val="002F4B68"/>
    <w:rsid w:val="002F4EC4"/>
    <w:rsid w:val="00303508"/>
    <w:rsid w:val="00305A85"/>
    <w:rsid w:val="00305C75"/>
    <w:rsid w:val="00306813"/>
    <w:rsid w:val="00307763"/>
    <w:rsid w:val="003102D0"/>
    <w:rsid w:val="003104F1"/>
    <w:rsid w:val="00310E0B"/>
    <w:rsid w:val="00311643"/>
    <w:rsid w:val="003126A8"/>
    <w:rsid w:val="003128F6"/>
    <w:rsid w:val="00314B57"/>
    <w:rsid w:val="003165C5"/>
    <w:rsid w:val="00316824"/>
    <w:rsid w:val="00317523"/>
    <w:rsid w:val="00317A43"/>
    <w:rsid w:val="00317ED5"/>
    <w:rsid w:val="00322337"/>
    <w:rsid w:val="0032338B"/>
    <w:rsid w:val="003259E9"/>
    <w:rsid w:val="00330F8F"/>
    <w:rsid w:val="00331F60"/>
    <w:rsid w:val="0033341E"/>
    <w:rsid w:val="0033341F"/>
    <w:rsid w:val="0033432D"/>
    <w:rsid w:val="00334613"/>
    <w:rsid w:val="003374A7"/>
    <w:rsid w:val="003413BE"/>
    <w:rsid w:val="00341FA3"/>
    <w:rsid w:val="0034405D"/>
    <w:rsid w:val="00344FD7"/>
    <w:rsid w:val="003451E4"/>
    <w:rsid w:val="00345FDF"/>
    <w:rsid w:val="00347B3F"/>
    <w:rsid w:val="00347EE6"/>
    <w:rsid w:val="00350A4B"/>
    <w:rsid w:val="00352363"/>
    <w:rsid w:val="00352BAE"/>
    <w:rsid w:val="003548BD"/>
    <w:rsid w:val="00354C68"/>
    <w:rsid w:val="00354F73"/>
    <w:rsid w:val="003562B4"/>
    <w:rsid w:val="00356646"/>
    <w:rsid w:val="0035686F"/>
    <w:rsid w:val="00356FAA"/>
    <w:rsid w:val="00360485"/>
    <w:rsid w:val="00360747"/>
    <w:rsid w:val="003609D3"/>
    <w:rsid w:val="003621D5"/>
    <w:rsid w:val="00362E25"/>
    <w:rsid w:val="003631FD"/>
    <w:rsid w:val="00364AE7"/>
    <w:rsid w:val="003657ED"/>
    <w:rsid w:val="00366142"/>
    <w:rsid w:val="00366585"/>
    <w:rsid w:val="00370F99"/>
    <w:rsid w:val="00371700"/>
    <w:rsid w:val="00371822"/>
    <w:rsid w:val="00372556"/>
    <w:rsid w:val="0037276A"/>
    <w:rsid w:val="00373D38"/>
    <w:rsid w:val="00375173"/>
    <w:rsid w:val="00375FFE"/>
    <w:rsid w:val="00377837"/>
    <w:rsid w:val="00377B4E"/>
    <w:rsid w:val="00380A48"/>
    <w:rsid w:val="00380BD2"/>
    <w:rsid w:val="00380FD9"/>
    <w:rsid w:val="003810CD"/>
    <w:rsid w:val="003814F5"/>
    <w:rsid w:val="00382562"/>
    <w:rsid w:val="00383E28"/>
    <w:rsid w:val="003845B7"/>
    <w:rsid w:val="0038576B"/>
    <w:rsid w:val="00387B8C"/>
    <w:rsid w:val="00387E75"/>
    <w:rsid w:val="00390266"/>
    <w:rsid w:val="00390857"/>
    <w:rsid w:val="003908B0"/>
    <w:rsid w:val="00393762"/>
    <w:rsid w:val="003966E9"/>
    <w:rsid w:val="003A0497"/>
    <w:rsid w:val="003A1342"/>
    <w:rsid w:val="003A3576"/>
    <w:rsid w:val="003A3D1F"/>
    <w:rsid w:val="003A56E0"/>
    <w:rsid w:val="003A60C7"/>
    <w:rsid w:val="003A6E60"/>
    <w:rsid w:val="003A74FF"/>
    <w:rsid w:val="003A7E96"/>
    <w:rsid w:val="003B03BE"/>
    <w:rsid w:val="003B077C"/>
    <w:rsid w:val="003B11BB"/>
    <w:rsid w:val="003B11D2"/>
    <w:rsid w:val="003B1FBE"/>
    <w:rsid w:val="003B2091"/>
    <w:rsid w:val="003B290C"/>
    <w:rsid w:val="003B392A"/>
    <w:rsid w:val="003B3AED"/>
    <w:rsid w:val="003B5375"/>
    <w:rsid w:val="003B5D9F"/>
    <w:rsid w:val="003B67BF"/>
    <w:rsid w:val="003B7F81"/>
    <w:rsid w:val="003C1101"/>
    <w:rsid w:val="003C2D67"/>
    <w:rsid w:val="003C4DFB"/>
    <w:rsid w:val="003C6919"/>
    <w:rsid w:val="003D13E8"/>
    <w:rsid w:val="003D21A2"/>
    <w:rsid w:val="003D22C3"/>
    <w:rsid w:val="003D28A5"/>
    <w:rsid w:val="003D2F28"/>
    <w:rsid w:val="003D307F"/>
    <w:rsid w:val="003D415E"/>
    <w:rsid w:val="003D72CE"/>
    <w:rsid w:val="003D7574"/>
    <w:rsid w:val="003E0BB9"/>
    <w:rsid w:val="003E4169"/>
    <w:rsid w:val="003E5320"/>
    <w:rsid w:val="003E5CAD"/>
    <w:rsid w:val="003F197A"/>
    <w:rsid w:val="003F1BB4"/>
    <w:rsid w:val="003F2278"/>
    <w:rsid w:val="003F400E"/>
    <w:rsid w:val="003F48B7"/>
    <w:rsid w:val="0040123F"/>
    <w:rsid w:val="004022EF"/>
    <w:rsid w:val="00403114"/>
    <w:rsid w:val="00403D45"/>
    <w:rsid w:val="004049F0"/>
    <w:rsid w:val="0040611F"/>
    <w:rsid w:val="004112D6"/>
    <w:rsid w:val="00411E4A"/>
    <w:rsid w:val="004128B2"/>
    <w:rsid w:val="00414C3E"/>
    <w:rsid w:val="0041560F"/>
    <w:rsid w:val="004175A9"/>
    <w:rsid w:val="004207E0"/>
    <w:rsid w:val="00420E71"/>
    <w:rsid w:val="004219EC"/>
    <w:rsid w:val="00422200"/>
    <w:rsid w:val="00423AC9"/>
    <w:rsid w:val="0042444C"/>
    <w:rsid w:val="004267FE"/>
    <w:rsid w:val="00427596"/>
    <w:rsid w:val="004310BF"/>
    <w:rsid w:val="00435521"/>
    <w:rsid w:val="004361FA"/>
    <w:rsid w:val="00441931"/>
    <w:rsid w:val="00441AFD"/>
    <w:rsid w:val="00441C7A"/>
    <w:rsid w:val="00445B08"/>
    <w:rsid w:val="004462FC"/>
    <w:rsid w:val="00446B01"/>
    <w:rsid w:val="004506E6"/>
    <w:rsid w:val="00450C79"/>
    <w:rsid w:val="00451D5E"/>
    <w:rsid w:val="00453852"/>
    <w:rsid w:val="00455363"/>
    <w:rsid w:val="0045606C"/>
    <w:rsid w:val="00456676"/>
    <w:rsid w:val="00457442"/>
    <w:rsid w:val="00460688"/>
    <w:rsid w:val="0046302B"/>
    <w:rsid w:val="00463901"/>
    <w:rsid w:val="00465094"/>
    <w:rsid w:val="00465B52"/>
    <w:rsid w:val="00465BF8"/>
    <w:rsid w:val="00466705"/>
    <w:rsid w:val="004669CC"/>
    <w:rsid w:val="00466E91"/>
    <w:rsid w:val="004675C2"/>
    <w:rsid w:val="00467839"/>
    <w:rsid w:val="00472D0A"/>
    <w:rsid w:val="00473BAF"/>
    <w:rsid w:val="004745F5"/>
    <w:rsid w:val="004755CF"/>
    <w:rsid w:val="00476692"/>
    <w:rsid w:val="00476FE9"/>
    <w:rsid w:val="00477EA2"/>
    <w:rsid w:val="00481887"/>
    <w:rsid w:val="00481A0E"/>
    <w:rsid w:val="00482C10"/>
    <w:rsid w:val="00483D6E"/>
    <w:rsid w:val="0048413E"/>
    <w:rsid w:val="00484517"/>
    <w:rsid w:val="00484C51"/>
    <w:rsid w:val="00484D2F"/>
    <w:rsid w:val="00485A99"/>
    <w:rsid w:val="00486E10"/>
    <w:rsid w:val="00487B10"/>
    <w:rsid w:val="00490722"/>
    <w:rsid w:val="00490AED"/>
    <w:rsid w:val="00491BB5"/>
    <w:rsid w:val="00491BF7"/>
    <w:rsid w:val="004928C5"/>
    <w:rsid w:val="00493CE2"/>
    <w:rsid w:val="004946D7"/>
    <w:rsid w:val="00496200"/>
    <w:rsid w:val="0049755A"/>
    <w:rsid w:val="004A0424"/>
    <w:rsid w:val="004A0775"/>
    <w:rsid w:val="004A1DE0"/>
    <w:rsid w:val="004A309D"/>
    <w:rsid w:val="004A473A"/>
    <w:rsid w:val="004A5B2A"/>
    <w:rsid w:val="004A7E2F"/>
    <w:rsid w:val="004B1A9C"/>
    <w:rsid w:val="004B1D8B"/>
    <w:rsid w:val="004B2A41"/>
    <w:rsid w:val="004B334E"/>
    <w:rsid w:val="004B4E9B"/>
    <w:rsid w:val="004B6FF2"/>
    <w:rsid w:val="004C685D"/>
    <w:rsid w:val="004C6A97"/>
    <w:rsid w:val="004C7DCD"/>
    <w:rsid w:val="004D1012"/>
    <w:rsid w:val="004D12FA"/>
    <w:rsid w:val="004D1ADA"/>
    <w:rsid w:val="004D22C5"/>
    <w:rsid w:val="004D2AE8"/>
    <w:rsid w:val="004D34F2"/>
    <w:rsid w:val="004D3737"/>
    <w:rsid w:val="004D3BBF"/>
    <w:rsid w:val="004D4193"/>
    <w:rsid w:val="004D4224"/>
    <w:rsid w:val="004D4B82"/>
    <w:rsid w:val="004D57C3"/>
    <w:rsid w:val="004D65BF"/>
    <w:rsid w:val="004D65FE"/>
    <w:rsid w:val="004D6726"/>
    <w:rsid w:val="004D7E01"/>
    <w:rsid w:val="004E0275"/>
    <w:rsid w:val="004E0544"/>
    <w:rsid w:val="004E12B4"/>
    <w:rsid w:val="004E3014"/>
    <w:rsid w:val="004E4512"/>
    <w:rsid w:val="004E4563"/>
    <w:rsid w:val="004E4D07"/>
    <w:rsid w:val="004E61D4"/>
    <w:rsid w:val="004E7D32"/>
    <w:rsid w:val="004F155A"/>
    <w:rsid w:val="004F34CB"/>
    <w:rsid w:val="004F451A"/>
    <w:rsid w:val="004F4E2F"/>
    <w:rsid w:val="004F50A7"/>
    <w:rsid w:val="004F521C"/>
    <w:rsid w:val="004F538A"/>
    <w:rsid w:val="004F5B01"/>
    <w:rsid w:val="004F5C48"/>
    <w:rsid w:val="004F73A6"/>
    <w:rsid w:val="004F7A65"/>
    <w:rsid w:val="00500FDC"/>
    <w:rsid w:val="005010CD"/>
    <w:rsid w:val="005016D7"/>
    <w:rsid w:val="00504275"/>
    <w:rsid w:val="005048E3"/>
    <w:rsid w:val="00506982"/>
    <w:rsid w:val="005075CE"/>
    <w:rsid w:val="00510FD4"/>
    <w:rsid w:val="00512A2A"/>
    <w:rsid w:val="00514086"/>
    <w:rsid w:val="00516209"/>
    <w:rsid w:val="0051677C"/>
    <w:rsid w:val="00521BA6"/>
    <w:rsid w:val="00521EA8"/>
    <w:rsid w:val="00521F62"/>
    <w:rsid w:val="00522FF1"/>
    <w:rsid w:val="00523C27"/>
    <w:rsid w:val="00523C8B"/>
    <w:rsid w:val="00523D7F"/>
    <w:rsid w:val="00524830"/>
    <w:rsid w:val="00525619"/>
    <w:rsid w:val="00526D90"/>
    <w:rsid w:val="00526DE1"/>
    <w:rsid w:val="005273FE"/>
    <w:rsid w:val="00527555"/>
    <w:rsid w:val="005276DD"/>
    <w:rsid w:val="00527FF9"/>
    <w:rsid w:val="00534667"/>
    <w:rsid w:val="00534F3B"/>
    <w:rsid w:val="00535F35"/>
    <w:rsid w:val="005369FB"/>
    <w:rsid w:val="00541521"/>
    <w:rsid w:val="00541655"/>
    <w:rsid w:val="00542E2C"/>
    <w:rsid w:val="00543DF6"/>
    <w:rsid w:val="005513A4"/>
    <w:rsid w:val="0055159B"/>
    <w:rsid w:val="00552098"/>
    <w:rsid w:val="00552178"/>
    <w:rsid w:val="00552B66"/>
    <w:rsid w:val="00552BA6"/>
    <w:rsid w:val="00552F94"/>
    <w:rsid w:val="00553A3D"/>
    <w:rsid w:val="00553F5A"/>
    <w:rsid w:val="00554D76"/>
    <w:rsid w:val="00554E3E"/>
    <w:rsid w:val="00555DB2"/>
    <w:rsid w:val="0055618B"/>
    <w:rsid w:val="00556196"/>
    <w:rsid w:val="0055703E"/>
    <w:rsid w:val="00560F8B"/>
    <w:rsid w:val="005612B5"/>
    <w:rsid w:val="00561B57"/>
    <w:rsid w:val="00563BEB"/>
    <w:rsid w:val="005640A4"/>
    <w:rsid w:val="00565785"/>
    <w:rsid w:val="00567528"/>
    <w:rsid w:val="00567BEE"/>
    <w:rsid w:val="00570CAE"/>
    <w:rsid w:val="00571BF5"/>
    <w:rsid w:val="00571D74"/>
    <w:rsid w:val="005732CF"/>
    <w:rsid w:val="00573AD9"/>
    <w:rsid w:val="00573C4B"/>
    <w:rsid w:val="00574AB3"/>
    <w:rsid w:val="0057509C"/>
    <w:rsid w:val="00580E4F"/>
    <w:rsid w:val="00582403"/>
    <w:rsid w:val="0058703D"/>
    <w:rsid w:val="00587162"/>
    <w:rsid w:val="00591C8E"/>
    <w:rsid w:val="0059251E"/>
    <w:rsid w:val="005927D0"/>
    <w:rsid w:val="0059363F"/>
    <w:rsid w:val="00593AA1"/>
    <w:rsid w:val="00594744"/>
    <w:rsid w:val="00594D42"/>
    <w:rsid w:val="00595772"/>
    <w:rsid w:val="005A13E2"/>
    <w:rsid w:val="005A172C"/>
    <w:rsid w:val="005A2BEB"/>
    <w:rsid w:val="005A39AB"/>
    <w:rsid w:val="005A45D5"/>
    <w:rsid w:val="005A54AE"/>
    <w:rsid w:val="005A725D"/>
    <w:rsid w:val="005A7602"/>
    <w:rsid w:val="005A7C1F"/>
    <w:rsid w:val="005B0636"/>
    <w:rsid w:val="005B0B90"/>
    <w:rsid w:val="005B3083"/>
    <w:rsid w:val="005B33DE"/>
    <w:rsid w:val="005B3DDE"/>
    <w:rsid w:val="005B64B2"/>
    <w:rsid w:val="005B6986"/>
    <w:rsid w:val="005B6A14"/>
    <w:rsid w:val="005B74CF"/>
    <w:rsid w:val="005C0EDF"/>
    <w:rsid w:val="005C180E"/>
    <w:rsid w:val="005C2410"/>
    <w:rsid w:val="005C3ED4"/>
    <w:rsid w:val="005C4441"/>
    <w:rsid w:val="005C4B4E"/>
    <w:rsid w:val="005C7D62"/>
    <w:rsid w:val="005D1FA7"/>
    <w:rsid w:val="005D6BDF"/>
    <w:rsid w:val="005D6C86"/>
    <w:rsid w:val="005D7A32"/>
    <w:rsid w:val="005E08F8"/>
    <w:rsid w:val="005E0E59"/>
    <w:rsid w:val="005E0F2C"/>
    <w:rsid w:val="005E399D"/>
    <w:rsid w:val="005E5EA9"/>
    <w:rsid w:val="005E6525"/>
    <w:rsid w:val="005E7D53"/>
    <w:rsid w:val="005F0984"/>
    <w:rsid w:val="005F2E87"/>
    <w:rsid w:val="005F3548"/>
    <w:rsid w:val="005F4BD7"/>
    <w:rsid w:val="005F4D53"/>
    <w:rsid w:val="005F7642"/>
    <w:rsid w:val="005F78FA"/>
    <w:rsid w:val="005F7B81"/>
    <w:rsid w:val="0060024B"/>
    <w:rsid w:val="00600DE8"/>
    <w:rsid w:val="006011AA"/>
    <w:rsid w:val="00602291"/>
    <w:rsid w:val="00602A78"/>
    <w:rsid w:val="00602B4C"/>
    <w:rsid w:val="00602FD1"/>
    <w:rsid w:val="0060378F"/>
    <w:rsid w:val="00605B7E"/>
    <w:rsid w:val="006070C9"/>
    <w:rsid w:val="00612664"/>
    <w:rsid w:val="00612F2D"/>
    <w:rsid w:val="00612F55"/>
    <w:rsid w:val="00613A19"/>
    <w:rsid w:val="00613E96"/>
    <w:rsid w:val="00614C01"/>
    <w:rsid w:val="00615FDD"/>
    <w:rsid w:val="00616FEF"/>
    <w:rsid w:val="00617817"/>
    <w:rsid w:val="00620257"/>
    <w:rsid w:val="00620591"/>
    <w:rsid w:val="00620B94"/>
    <w:rsid w:val="00620EA3"/>
    <w:rsid w:val="00621508"/>
    <w:rsid w:val="00621F5B"/>
    <w:rsid w:val="00623B5D"/>
    <w:rsid w:val="006240D7"/>
    <w:rsid w:val="00624236"/>
    <w:rsid w:val="00624CB5"/>
    <w:rsid w:val="00624E3D"/>
    <w:rsid w:val="00625C20"/>
    <w:rsid w:val="00625FD6"/>
    <w:rsid w:val="00626230"/>
    <w:rsid w:val="00627661"/>
    <w:rsid w:val="00630434"/>
    <w:rsid w:val="00631FFD"/>
    <w:rsid w:val="006335BC"/>
    <w:rsid w:val="00633FC0"/>
    <w:rsid w:val="00634DA3"/>
    <w:rsid w:val="006358DC"/>
    <w:rsid w:val="006378DD"/>
    <w:rsid w:val="00640035"/>
    <w:rsid w:val="006408A6"/>
    <w:rsid w:val="00641AFF"/>
    <w:rsid w:val="006424B9"/>
    <w:rsid w:val="00644AEB"/>
    <w:rsid w:val="00645914"/>
    <w:rsid w:val="00646C29"/>
    <w:rsid w:val="0064768E"/>
    <w:rsid w:val="006504DD"/>
    <w:rsid w:val="00650701"/>
    <w:rsid w:val="00651DAE"/>
    <w:rsid w:val="0065206B"/>
    <w:rsid w:val="00653052"/>
    <w:rsid w:val="00655014"/>
    <w:rsid w:val="00661F3F"/>
    <w:rsid w:val="00662C29"/>
    <w:rsid w:val="00662F76"/>
    <w:rsid w:val="006634E0"/>
    <w:rsid w:val="00663B6B"/>
    <w:rsid w:val="0066417C"/>
    <w:rsid w:val="00665E94"/>
    <w:rsid w:val="006665AB"/>
    <w:rsid w:val="00666602"/>
    <w:rsid w:val="006707D8"/>
    <w:rsid w:val="0067283C"/>
    <w:rsid w:val="006744B0"/>
    <w:rsid w:val="00675292"/>
    <w:rsid w:val="006778AA"/>
    <w:rsid w:val="006836D0"/>
    <w:rsid w:val="006841A9"/>
    <w:rsid w:val="00684AFD"/>
    <w:rsid w:val="006901A8"/>
    <w:rsid w:val="00690B82"/>
    <w:rsid w:val="00692D6D"/>
    <w:rsid w:val="006945CA"/>
    <w:rsid w:val="00695668"/>
    <w:rsid w:val="00697201"/>
    <w:rsid w:val="006973DD"/>
    <w:rsid w:val="006A1710"/>
    <w:rsid w:val="006A17DB"/>
    <w:rsid w:val="006A234A"/>
    <w:rsid w:val="006A2362"/>
    <w:rsid w:val="006A38F6"/>
    <w:rsid w:val="006A3CC1"/>
    <w:rsid w:val="006A6458"/>
    <w:rsid w:val="006A6AAB"/>
    <w:rsid w:val="006A6B3F"/>
    <w:rsid w:val="006A6D7A"/>
    <w:rsid w:val="006B1514"/>
    <w:rsid w:val="006B1795"/>
    <w:rsid w:val="006B5549"/>
    <w:rsid w:val="006B5FFE"/>
    <w:rsid w:val="006B7F62"/>
    <w:rsid w:val="006C0234"/>
    <w:rsid w:val="006C03DA"/>
    <w:rsid w:val="006C04CF"/>
    <w:rsid w:val="006C1D1C"/>
    <w:rsid w:val="006C4942"/>
    <w:rsid w:val="006C5960"/>
    <w:rsid w:val="006C5CD3"/>
    <w:rsid w:val="006C6B9A"/>
    <w:rsid w:val="006C71B6"/>
    <w:rsid w:val="006C7D0C"/>
    <w:rsid w:val="006C7DAB"/>
    <w:rsid w:val="006D0926"/>
    <w:rsid w:val="006D1651"/>
    <w:rsid w:val="006D20A8"/>
    <w:rsid w:val="006D2586"/>
    <w:rsid w:val="006D312E"/>
    <w:rsid w:val="006D697D"/>
    <w:rsid w:val="006E00D5"/>
    <w:rsid w:val="006E07C4"/>
    <w:rsid w:val="006E0EF4"/>
    <w:rsid w:val="006E1143"/>
    <w:rsid w:val="006E1913"/>
    <w:rsid w:val="006E28DB"/>
    <w:rsid w:val="006E3220"/>
    <w:rsid w:val="006E335D"/>
    <w:rsid w:val="006E43CE"/>
    <w:rsid w:val="006E53B2"/>
    <w:rsid w:val="006E60C4"/>
    <w:rsid w:val="006E67C2"/>
    <w:rsid w:val="006E69DF"/>
    <w:rsid w:val="006E71DE"/>
    <w:rsid w:val="006E7AC9"/>
    <w:rsid w:val="006F0EF6"/>
    <w:rsid w:val="006F17DE"/>
    <w:rsid w:val="006F28C9"/>
    <w:rsid w:val="006F4107"/>
    <w:rsid w:val="006F5DC1"/>
    <w:rsid w:val="006F69E6"/>
    <w:rsid w:val="006F6DD6"/>
    <w:rsid w:val="006F72FA"/>
    <w:rsid w:val="007000D5"/>
    <w:rsid w:val="007005BE"/>
    <w:rsid w:val="00700E02"/>
    <w:rsid w:val="00701BF4"/>
    <w:rsid w:val="00702BB7"/>
    <w:rsid w:val="00703734"/>
    <w:rsid w:val="00703FE5"/>
    <w:rsid w:val="00704008"/>
    <w:rsid w:val="007064CE"/>
    <w:rsid w:val="00710C37"/>
    <w:rsid w:val="0071165D"/>
    <w:rsid w:val="0071211B"/>
    <w:rsid w:val="007136D7"/>
    <w:rsid w:val="007149A0"/>
    <w:rsid w:val="007163D3"/>
    <w:rsid w:val="00716A8E"/>
    <w:rsid w:val="00716F42"/>
    <w:rsid w:val="0072109B"/>
    <w:rsid w:val="00721143"/>
    <w:rsid w:val="0072464C"/>
    <w:rsid w:val="00724660"/>
    <w:rsid w:val="0072567C"/>
    <w:rsid w:val="00727502"/>
    <w:rsid w:val="00730858"/>
    <w:rsid w:val="00731011"/>
    <w:rsid w:val="00731218"/>
    <w:rsid w:val="00733A6F"/>
    <w:rsid w:val="00734999"/>
    <w:rsid w:val="007354B6"/>
    <w:rsid w:val="00735A42"/>
    <w:rsid w:val="00735A9F"/>
    <w:rsid w:val="00735BE9"/>
    <w:rsid w:val="00737A31"/>
    <w:rsid w:val="0074016A"/>
    <w:rsid w:val="007403EB"/>
    <w:rsid w:val="007409CB"/>
    <w:rsid w:val="00741ED7"/>
    <w:rsid w:val="00744631"/>
    <w:rsid w:val="007452CE"/>
    <w:rsid w:val="00745EF0"/>
    <w:rsid w:val="00745F21"/>
    <w:rsid w:val="0074668E"/>
    <w:rsid w:val="007469E5"/>
    <w:rsid w:val="00747379"/>
    <w:rsid w:val="00747DAE"/>
    <w:rsid w:val="00750ECE"/>
    <w:rsid w:val="007511B0"/>
    <w:rsid w:val="00751202"/>
    <w:rsid w:val="007519BE"/>
    <w:rsid w:val="007521F2"/>
    <w:rsid w:val="00754D64"/>
    <w:rsid w:val="00754FC6"/>
    <w:rsid w:val="007550D7"/>
    <w:rsid w:val="007551D3"/>
    <w:rsid w:val="007557D3"/>
    <w:rsid w:val="00756B84"/>
    <w:rsid w:val="00757C63"/>
    <w:rsid w:val="007609CD"/>
    <w:rsid w:val="00761CA4"/>
    <w:rsid w:val="007621B5"/>
    <w:rsid w:val="007627D2"/>
    <w:rsid w:val="00764889"/>
    <w:rsid w:val="0077058C"/>
    <w:rsid w:val="00770DEC"/>
    <w:rsid w:val="00770FB8"/>
    <w:rsid w:val="007713FD"/>
    <w:rsid w:val="00773242"/>
    <w:rsid w:val="00773C93"/>
    <w:rsid w:val="0077470D"/>
    <w:rsid w:val="007770BC"/>
    <w:rsid w:val="0078007E"/>
    <w:rsid w:val="00780509"/>
    <w:rsid w:val="00780565"/>
    <w:rsid w:val="007808FA"/>
    <w:rsid w:val="00781507"/>
    <w:rsid w:val="00782B82"/>
    <w:rsid w:val="00782C93"/>
    <w:rsid w:val="00782CDC"/>
    <w:rsid w:val="007839D1"/>
    <w:rsid w:val="00784082"/>
    <w:rsid w:val="0078432C"/>
    <w:rsid w:val="007851FC"/>
    <w:rsid w:val="00786B72"/>
    <w:rsid w:val="00791A69"/>
    <w:rsid w:val="0079259F"/>
    <w:rsid w:val="007937B5"/>
    <w:rsid w:val="00793AE4"/>
    <w:rsid w:val="007949E7"/>
    <w:rsid w:val="00795D9C"/>
    <w:rsid w:val="00795E3D"/>
    <w:rsid w:val="007A1B10"/>
    <w:rsid w:val="007A21E0"/>
    <w:rsid w:val="007A21F4"/>
    <w:rsid w:val="007A225E"/>
    <w:rsid w:val="007A4C11"/>
    <w:rsid w:val="007A57A2"/>
    <w:rsid w:val="007A6401"/>
    <w:rsid w:val="007A6D46"/>
    <w:rsid w:val="007B18CA"/>
    <w:rsid w:val="007B2668"/>
    <w:rsid w:val="007B33A4"/>
    <w:rsid w:val="007B494C"/>
    <w:rsid w:val="007B49D1"/>
    <w:rsid w:val="007B4CF9"/>
    <w:rsid w:val="007B5A6C"/>
    <w:rsid w:val="007B7CD2"/>
    <w:rsid w:val="007C18E7"/>
    <w:rsid w:val="007C1AEA"/>
    <w:rsid w:val="007C4CE2"/>
    <w:rsid w:val="007C54D9"/>
    <w:rsid w:val="007C5F97"/>
    <w:rsid w:val="007C6348"/>
    <w:rsid w:val="007C6565"/>
    <w:rsid w:val="007C6C88"/>
    <w:rsid w:val="007D1004"/>
    <w:rsid w:val="007D169A"/>
    <w:rsid w:val="007D23F1"/>
    <w:rsid w:val="007D2A7C"/>
    <w:rsid w:val="007D2BC8"/>
    <w:rsid w:val="007D6F7E"/>
    <w:rsid w:val="007D71A9"/>
    <w:rsid w:val="007D741D"/>
    <w:rsid w:val="007D7F1F"/>
    <w:rsid w:val="007E2394"/>
    <w:rsid w:val="007E29D5"/>
    <w:rsid w:val="007E3B7D"/>
    <w:rsid w:val="007E427A"/>
    <w:rsid w:val="007E690F"/>
    <w:rsid w:val="007E71EB"/>
    <w:rsid w:val="007E7BFC"/>
    <w:rsid w:val="007F25E2"/>
    <w:rsid w:val="007F483B"/>
    <w:rsid w:val="007F515C"/>
    <w:rsid w:val="007F6075"/>
    <w:rsid w:val="007F6110"/>
    <w:rsid w:val="007F685A"/>
    <w:rsid w:val="007F6C18"/>
    <w:rsid w:val="00800952"/>
    <w:rsid w:val="008009A5"/>
    <w:rsid w:val="00800E86"/>
    <w:rsid w:val="00802091"/>
    <w:rsid w:val="008038CC"/>
    <w:rsid w:val="00803FE4"/>
    <w:rsid w:val="008062EA"/>
    <w:rsid w:val="008079FA"/>
    <w:rsid w:val="00807EFE"/>
    <w:rsid w:val="00810107"/>
    <w:rsid w:val="00810CBC"/>
    <w:rsid w:val="00811071"/>
    <w:rsid w:val="00811A37"/>
    <w:rsid w:val="00812117"/>
    <w:rsid w:val="00813113"/>
    <w:rsid w:val="00813D9F"/>
    <w:rsid w:val="008159F6"/>
    <w:rsid w:val="00817005"/>
    <w:rsid w:val="00820021"/>
    <w:rsid w:val="008201FF"/>
    <w:rsid w:val="0082028B"/>
    <w:rsid w:val="00820BE2"/>
    <w:rsid w:val="008240DE"/>
    <w:rsid w:val="008244EF"/>
    <w:rsid w:val="0082600E"/>
    <w:rsid w:val="00826BC0"/>
    <w:rsid w:val="00826F6F"/>
    <w:rsid w:val="00827B38"/>
    <w:rsid w:val="00827EC0"/>
    <w:rsid w:val="0083236E"/>
    <w:rsid w:val="00832760"/>
    <w:rsid w:val="00834BB9"/>
    <w:rsid w:val="00834E06"/>
    <w:rsid w:val="008353A4"/>
    <w:rsid w:val="0083594D"/>
    <w:rsid w:val="00835D90"/>
    <w:rsid w:val="00837FB0"/>
    <w:rsid w:val="00840E0B"/>
    <w:rsid w:val="00840EEA"/>
    <w:rsid w:val="008412FD"/>
    <w:rsid w:val="0084162C"/>
    <w:rsid w:val="0084211A"/>
    <w:rsid w:val="00844313"/>
    <w:rsid w:val="0084598B"/>
    <w:rsid w:val="0084662E"/>
    <w:rsid w:val="00846AAA"/>
    <w:rsid w:val="00847670"/>
    <w:rsid w:val="00847DE4"/>
    <w:rsid w:val="00847FF2"/>
    <w:rsid w:val="00851745"/>
    <w:rsid w:val="008535EC"/>
    <w:rsid w:val="008541A8"/>
    <w:rsid w:val="008547B3"/>
    <w:rsid w:val="00855D00"/>
    <w:rsid w:val="00857CE5"/>
    <w:rsid w:val="00860298"/>
    <w:rsid w:val="00860848"/>
    <w:rsid w:val="00860AE6"/>
    <w:rsid w:val="008622D3"/>
    <w:rsid w:val="0086304D"/>
    <w:rsid w:val="008634E0"/>
    <w:rsid w:val="008634E9"/>
    <w:rsid w:val="0086415A"/>
    <w:rsid w:val="00865C4D"/>
    <w:rsid w:val="00866642"/>
    <w:rsid w:val="00867C8A"/>
    <w:rsid w:val="00872805"/>
    <w:rsid w:val="00873203"/>
    <w:rsid w:val="0087404B"/>
    <w:rsid w:val="00876328"/>
    <w:rsid w:val="008808C5"/>
    <w:rsid w:val="0088194B"/>
    <w:rsid w:val="00881B7E"/>
    <w:rsid w:val="008824AC"/>
    <w:rsid w:val="00882EA1"/>
    <w:rsid w:val="00884DB0"/>
    <w:rsid w:val="00886D5E"/>
    <w:rsid w:val="008943D5"/>
    <w:rsid w:val="00894D18"/>
    <w:rsid w:val="00895985"/>
    <w:rsid w:val="008A2E8A"/>
    <w:rsid w:val="008A3394"/>
    <w:rsid w:val="008B079B"/>
    <w:rsid w:val="008B1263"/>
    <w:rsid w:val="008B1646"/>
    <w:rsid w:val="008B1ABD"/>
    <w:rsid w:val="008B27D5"/>
    <w:rsid w:val="008B4FBF"/>
    <w:rsid w:val="008B5B08"/>
    <w:rsid w:val="008B697F"/>
    <w:rsid w:val="008B75D0"/>
    <w:rsid w:val="008B7D02"/>
    <w:rsid w:val="008C073F"/>
    <w:rsid w:val="008C08D3"/>
    <w:rsid w:val="008C08DF"/>
    <w:rsid w:val="008C0973"/>
    <w:rsid w:val="008C2561"/>
    <w:rsid w:val="008C3691"/>
    <w:rsid w:val="008C3E8F"/>
    <w:rsid w:val="008C60E0"/>
    <w:rsid w:val="008C6B2A"/>
    <w:rsid w:val="008C74A4"/>
    <w:rsid w:val="008C7672"/>
    <w:rsid w:val="008D03D5"/>
    <w:rsid w:val="008D200A"/>
    <w:rsid w:val="008D264C"/>
    <w:rsid w:val="008D32F0"/>
    <w:rsid w:val="008D5164"/>
    <w:rsid w:val="008D60DC"/>
    <w:rsid w:val="008E0213"/>
    <w:rsid w:val="008E10AD"/>
    <w:rsid w:val="008E1AE9"/>
    <w:rsid w:val="008E2827"/>
    <w:rsid w:val="008E2E1B"/>
    <w:rsid w:val="008E385C"/>
    <w:rsid w:val="008E388C"/>
    <w:rsid w:val="008E45F9"/>
    <w:rsid w:val="008E46EA"/>
    <w:rsid w:val="008E493F"/>
    <w:rsid w:val="008E5221"/>
    <w:rsid w:val="008E659C"/>
    <w:rsid w:val="008F0434"/>
    <w:rsid w:val="008F0690"/>
    <w:rsid w:val="008F0B49"/>
    <w:rsid w:val="008F18B2"/>
    <w:rsid w:val="008F1DFF"/>
    <w:rsid w:val="008F211F"/>
    <w:rsid w:val="008F27C5"/>
    <w:rsid w:val="008F2AC0"/>
    <w:rsid w:val="008F30A8"/>
    <w:rsid w:val="008F3DAD"/>
    <w:rsid w:val="008F3E9B"/>
    <w:rsid w:val="008F51A7"/>
    <w:rsid w:val="009007CC"/>
    <w:rsid w:val="00901DB7"/>
    <w:rsid w:val="00901ECB"/>
    <w:rsid w:val="00903FE6"/>
    <w:rsid w:val="00904298"/>
    <w:rsid w:val="00906E98"/>
    <w:rsid w:val="00907D93"/>
    <w:rsid w:val="00911839"/>
    <w:rsid w:val="009123D6"/>
    <w:rsid w:val="0091306B"/>
    <w:rsid w:val="00914C04"/>
    <w:rsid w:val="0091681C"/>
    <w:rsid w:val="00916DE9"/>
    <w:rsid w:val="00920E3E"/>
    <w:rsid w:val="00921EFE"/>
    <w:rsid w:val="00922520"/>
    <w:rsid w:val="00923CEF"/>
    <w:rsid w:val="00923FFE"/>
    <w:rsid w:val="0092451E"/>
    <w:rsid w:val="00925293"/>
    <w:rsid w:val="00925643"/>
    <w:rsid w:val="009256B8"/>
    <w:rsid w:val="0092675A"/>
    <w:rsid w:val="009274B0"/>
    <w:rsid w:val="009301EF"/>
    <w:rsid w:val="009304E0"/>
    <w:rsid w:val="009304E3"/>
    <w:rsid w:val="009314C7"/>
    <w:rsid w:val="009329DF"/>
    <w:rsid w:val="00932B17"/>
    <w:rsid w:val="00932C86"/>
    <w:rsid w:val="0093327E"/>
    <w:rsid w:val="0093484C"/>
    <w:rsid w:val="00936528"/>
    <w:rsid w:val="009365A8"/>
    <w:rsid w:val="009375EB"/>
    <w:rsid w:val="00941944"/>
    <w:rsid w:val="00943028"/>
    <w:rsid w:val="0094475C"/>
    <w:rsid w:val="009453C2"/>
    <w:rsid w:val="00946329"/>
    <w:rsid w:val="00946835"/>
    <w:rsid w:val="00946979"/>
    <w:rsid w:val="009471D0"/>
    <w:rsid w:val="009478B0"/>
    <w:rsid w:val="009478B9"/>
    <w:rsid w:val="00950D3A"/>
    <w:rsid w:val="00951BDA"/>
    <w:rsid w:val="00951E27"/>
    <w:rsid w:val="00951EF8"/>
    <w:rsid w:val="009523E8"/>
    <w:rsid w:val="0095256F"/>
    <w:rsid w:val="00953106"/>
    <w:rsid w:val="0095477C"/>
    <w:rsid w:val="00955561"/>
    <w:rsid w:val="009566AA"/>
    <w:rsid w:val="009612DA"/>
    <w:rsid w:val="00961F3A"/>
    <w:rsid w:val="009631B4"/>
    <w:rsid w:val="00963BD0"/>
    <w:rsid w:val="00963EFD"/>
    <w:rsid w:val="009651CE"/>
    <w:rsid w:val="00965F01"/>
    <w:rsid w:val="00966352"/>
    <w:rsid w:val="00967C58"/>
    <w:rsid w:val="009701F6"/>
    <w:rsid w:val="0097050B"/>
    <w:rsid w:val="009707AC"/>
    <w:rsid w:val="00970EFD"/>
    <w:rsid w:val="0097215E"/>
    <w:rsid w:val="0097461F"/>
    <w:rsid w:val="00974A4A"/>
    <w:rsid w:val="00974A96"/>
    <w:rsid w:val="009753C9"/>
    <w:rsid w:val="00976728"/>
    <w:rsid w:val="00977E97"/>
    <w:rsid w:val="00980A38"/>
    <w:rsid w:val="009813BA"/>
    <w:rsid w:val="00982C4D"/>
    <w:rsid w:val="00983C61"/>
    <w:rsid w:val="00984A21"/>
    <w:rsid w:val="00984EB5"/>
    <w:rsid w:val="00985B0F"/>
    <w:rsid w:val="00986D9A"/>
    <w:rsid w:val="00991340"/>
    <w:rsid w:val="009915B8"/>
    <w:rsid w:val="00991694"/>
    <w:rsid w:val="00992667"/>
    <w:rsid w:val="00993A8B"/>
    <w:rsid w:val="009945CA"/>
    <w:rsid w:val="0099610F"/>
    <w:rsid w:val="00996F64"/>
    <w:rsid w:val="009979B0"/>
    <w:rsid w:val="009A0390"/>
    <w:rsid w:val="009A0FE8"/>
    <w:rsid w:val="009A38D9"/>
    <w:rsid w:val="009A457F"/>
    <w:rsid w:val="009A685F"/>
    <w:rsid w:val="009B011A"/>
    <w:rsid w:val="009B210A"/>
    <w:rsid w:val="009B2286"/>
    <w:rsid w:val="009B3567"/>
    <w:rsid w:val="009B518F"/>
    <w:rsid w:val="009B751C"/>
    <w:rsid w:val="009C0A50"/>
    <w:rsid w:val="009C4E26"/>
    <w:rsid w:val="009C6FBF"/>
    <w:rsid w:val="009D19C8"/>
    <w:rsid w:val="009D219F"/>
    <w:rsid w:val="009D2290"/>
    <w:rsid w:val="009D25B3"/>
    <w:rsid w:val="009D6775"/>
    <w:rsid w:val="009D6782"/>
    <w:rsid w:val="009D7D41"/>
    <w:rsid w:val="009E0374"/>
    <w:rsid w:val="009E2251"/>
    <w:rsid w:val="009E231C"/>
    <w:rsid w:val="009E2502"/>
    <w:rsid w:val="009E2968"/>
    <w:rsid w:val="009E2A07"/>
    <w:rsid w:val="009E2BD1"/>
    <w:rsid w:val="009E2C50"/>
    <w:rsid w:val="009E41BC"/>
    <w:rsid w:val="009E4744"/>
    <w:rsid w:val="009E6AD0"/>
    <w:rsid w:val="009E6AE0"/>
    <w:rsid w:val="009E6C3E"/>
    <w:rsid w:val="009F03B3"/>
    <w:rsid w:val="009F316F"/>
    <w:rsid w:val="009F4037"/>
    <w:rsid w:val="009F4804"/>
    <w:rsid w:val="009F71E1"/>
    <w:rsid w:val="00A03089"/>
    <w:rsid w:val="00A037F0"/>
    <w:rsid w:val="00A043EA"/>
    <w:rsid w:val="00A0631E"/>
    <w:rsid w:val="00A1219E"/>
    <w:rsid w:val="00A1329A"/>
    <w:rsid w:val="00A135DF"/>
    <w:rsid w:val="00A14718"/>
    <w:rsid w:val="00A2010E"/>
    <w:rsid w:val="00A20BE0"/>
    <w:rsid w:val="00A2108C"/>
    <w:rsid w:val="00A2265D"/>
    <w:rsid w:val="00A231DA"/>
    <w:rsid w:val="00A2510A"/>
    <w:rsid w:val="00A26AAF"/>
    <w:rsid w:val="00A26C61"/>
    <w:rsid w:val="00A279F2"/>
    <w:rsid w:val="00A301A4"/>
    <w:rsid w:val="00A3059E"/>
    <w:rsid w:val="00A305EE"/>
    <w:rsid w:val="00A314E8"/>
    <w:rsid w:val="00A31FDE"/>
    <w:rsid w:val="00A32D7D"/>
    <w:rsid w:val="00A349FF"/>
    <w:rsid w:val="00A34B4D"/>
    <w:rsid w:val="00A36B09"/>
    <w:rsid w:val="00A4073A"/>
    <w:rsid w:val="00A40CCB"/>
    <w:rsid w:val="00A437BD"/>
    <w:rsid w:val="00A443F3"/>
    <w:rsid w:val="00A447A4"/>
    <w:rsid w:val="00A45A90"/>
    <w:rsid w:val="00A50033"/>
    <w:rsid w:val="00A50507"/>
    <w:rsid w:val="00A5184C"/>
    <w:rsid w:val="00A518E2"/>
    <w:rsid w:val="00A5305A"/>
    <w:rsid w:val="00A54643"/>
    <w:rsid w:val="00A54BD8"/>
    <w:rsid w:val="00A566A4"/>
    <w:rsid w:val="00A620D2"/>
    <w:rsid w:val="00A62512"/>
    <w:rsid w:val="00A63A26"/>
    <w:rsid w:val="00A641FC"/>
    <w:rsid w:val="00A64D76"/>
    <w:rsid w:val="00A65121"/>
    <w:rsid w:val="00A658A9"/>
    <w:rsid w:val="00A66FF2"/>
    <w:rsid w:val="00A671B1"/>
    <w:rsid w:val="00A673D8"/>
    <w:rsid w:val="00A74086"/>
    <w:rsid w:val="00A75DE5"/>
    <w:rsid w:val="00A81F1A"/>
    <w:rsid w:val="00A83009"/>
    <w:rsid w:val="00A84427"/>
    <w:rsid w:val="00A84C5C"/>
    <w:rsid w:val="00A869D4"/>
    <w:rsid w:val="00A87355"/>
    <w:rsid w:val="00A87F1F"/>
    <w:rsid w:val="00A90B75"/>
    <w:rsid w:val="00A91A3D"/>
    <w:rsid w:val="00A949DD"/>
    <w:rsid w:val="00A94C0B"/>
    <w:rsid w:val="00A94F27"/>
    <w:rsid w:val="00A96D0A"/>
    <w:rsid w:val="00A97132"/>
    <w:rsid w:val="00A9737F"/>
    <w:rsid w:val="00AA11E9"/>
    <w:rsid w:val="00AA1406"/>
    <w:rsid w:val="00AA441B"/>
    <w:rsid w:val="00AA4B50"/>
    <w:rsid w:val="00AA7580"/>
    <w:rsid w:val="00AB0370"/>
    <w:rsid w:val="00AB1600"/>
    <w:rsid w:val="00AC1F53"/>
    <w:rsid w:val="00AC20B7"/>
    <w:rsid w:val="00AC3D7B"/>
    <w:rsid w:val="00AC5309"/>
    <w:rsid w:val="00AC5D8D"/>
    <w:rsid w:val="00AC79E1"/>
    <w:rsid w:val="00AD1E06"/>
    <w:rsid w:val="00AD1E64"/>
    <w:rsid w:val="00AD1F7A"/>
    <w:rsid w:val="00AD2070"/>
    <w:rsid w:val="00AD216C"/>
    <w:rsid w:val="00AD220A"/>
    <w:rsid w:val="00AD3178"/>
    <w:rsid w:val="00AD4194"/>
    <w:rsid w:val="00AD4686"/>
    <w:rsid w:val="00AD5051"/>
    <w:rsid w:val="00AD669F"/>
    <w:rsid w:val="00AD691A"/>
    <w:rsid w:val="00AD7C6C"/>
    <w:rsid w:val="00AE0DB2"/>
    <w:rsid w:val="00AE1177"/>
    <w:rsid w:val="00AE229B"/>
    <w:rsid w:val="00AE5B05"/>
    <w:rsid w:val="00AE5BCC"/>
    <w:rsid w:val="00AE6C43"/>
    <w:rsid w:val="00AF0D3C"/>
    <w:rsid w:val="00AF1062"/>
    <w:rsid w:val="00AF1487"/>
    <w:rsid w:val="00AF1D42"/>
    <w:rsid w:val="00AF4436"/>
    <w:rsid w:val="00AF4941"/>
    <w:rsid w:val="00AF60E4"/>
    <w:rsid w:val="00AF64B3"/>
    <w:rsid w:val="00AF7589"/>
    <w:rsid w:val="00AF75E6"/>
    <w:rsid w:val="00B0088F"/>
    <w:rsid w:val="00B010A4"/>
    <w:rsid w:val="00B025A8"/>
    <w:rsid w:val="00B042A4"/>
    <w:rsid w:val="00B04E67"/>
    <w:rsid w:val="00B06092"/>
    <w:rsid w:val="00B105F5"/>
    <w:rsid w:val="00B128CC"/>
    <w:rsid w:val="00B12E0D"/>
    <w:rsid w:val="00B14DB9"/>
    <w:rsid w:val="00B169B7"/>
    <w:rsid w:val="00B20096"/>
    <w:rsid w:val="00B2169C"/>
    <w:rsid w:val="00B23104"/>
    <w:rsid w:val="00B2391C"/>
    <w:rsid w:val="00B2549A"/>
    <w:rsid w:val="00B25BF4"/>
    <w:rsid w:val="00B2609F"/>
    <w:rsid w:val="00B26470"/>
    <w:rsid w:val="00B273A8"/>
    <w:rsid w:val="00B31594"/>
    <w:rsid w:val="00B31615"/>
    <w:rsid w:val="00B32C96"/>
    <w:rsid w:val="00B33264"/>
    <w:rsid w:val="00B361B5"/>
    <w:rsid w:val="00B37A39"/>
    <w:rsid w:val="00B37E5D"/>
    <w:rsid w:val="00B40CFD"/>
    <w:rsid w:val="00B41246"/>
    <w:rsid w:val="00B4278A"/>
    <w:rsid w:val="00B4349A"/>
    <w:rsid w:val="00B4421D"/>
    <w:rsid w:val="00B44835"/>
    <w:rsid w:val="00B44C5A"/>
    <w:rsid w:val="00B4509F"/>
    <w:rsid w:val="00B4517F"/>
    <w:rsid w:val="00B459C8"/>
    <w:rsid w:val="00B45E19"/>
    <w:rsid w:val="00B46104"/>
    <w:rsid w:val="00B46A34"/>
    <w:rsid w:val="00B5090C"/>
    <w:rsid w:val="00B50AA7"/>
    <w:rsid w:val="00B51341"/>
    <w:rsid w:val="00B5309B"/>
    <w:rsid w:val="00B551AF"/>
    <w:rsid w:val="00B5542F"/>
    <w:rsid w:val="00B622ED"/>
    <w:rsid w:val="00B64D8B"/>
    <w:rsid w:val="00B6677B"/>
    <w:rsid w:val="00B6758C"/>
    <w:rsid w:val="00B6796E"/>
    <w:rsid w:val="00B70BD0"/>
    <w:rsid w:val="00B71264"/>
    <w:rsid w:val="00B71A6F"/>
    <w:rsid w:val="00B7202B"/>
    <w:rsid w:val="00B72753"/>
    <w:rsid w:val="00B728CB"/>
    <w:rsid w:val="00B7496A"/>
    <w:rsid w:val="00B74DF0"/>
    <w:rsid w:val="00B75088"/>
    <w:rsid w:val="00B763BC"/>
    <w:rsid w:val="00B76A4C"/>
    <w:rsid w:val="00B76C9E"/>
    <w:rsid w:val="00B80981"/>
    <w:rsid w:val="00B816D0"/>
    <w:rsid w:val="00B81E25"/>
    <w:rsid w:val="00B83F67"/>
    <w:rsid w:val="00B84C1D"/>
    <w:rsid w:val="00B86007"/>
    <w:rsid w:val="00B90D9E"/>
    <w:rsid w:val="00B91537"/>
    <w:rsid w:val="00B921F7"/>
    <w:rsid w:val="00B93670"/>
    <w:rsid w:val="00B9445D"/>
    <w:rsid w:val="00BA02DC"/>
    <w:rsid w:val="00BA0621"/>
    <w:rsid w:val="00BA127A"/>
    <w:rsid w:val="00BA2F1C"/>
    <w:rsid w:val="00BA3203"/>
    <w:rsid w:val="00BA3A50"/>
    <w:rsid w:val="00BA65FC"/>
    <w:rsid w:val="00BA6A71"/>
    <w:rsid w:val="00BA6E01"/>
    <w:rsid w:val="00BA79FC"/>
    <w:rsid w:val="00BB0847"/>
    <w:rsid w:val="00BB0FD6"/>
    <w:rsid w:val="00BB1007"/>
    <w:rsid w:val="00BB2EEE"/>
    <w:rsid w:val="00BB31DF"/>
    <w:rsid w:val="00BB3713"/>
    <w:rsid w:val="00BB3AC9"/>
    <w:rsid w:val="00BB6DBC"/>
    <w:rsid w:val="00BB76A0"/>
    <w:rsid w:val="00BB76B9"/>
    <w:rsid w:val="00BB7B83"/>
    <w:rsid w:val="00BC04EE"/>
    <w:rsid w:val="00BC262C"/>
    <w:rsid w:val="00BC2718"/>
    <w:rsid w:val="00BC2A93"/>
    <w:rsid w:val="00BC30DA"/>
    <w:rsid w:val="00BC337A"/>
    <w:rsid w:val="00BC740D"/>
    <w:rsid w:val="00BD38CC"/>
    <w:rsid w:val="00BD3E22"/>
    <w:rsid w:val="00BD44A9"/>
    <w:rsid w:val="00BD4D36"/>
    <w:rsid w:val="00BD6246"/>
    <w:rsid w:val="00BE027C"/>
    <w:rsid w:val="00BE2B9A"/>
    <w:rsid w:val="00BE3E26"/>
    <w:rsid w:val="00BE688E"/>
    <w:rsid w:val="00BE6D3A"/>
    <w:rsid w:val="00BE7100"/>
    <w:rsid w:val="00BF14EC"/>
    <w:rsid w:val="00BF2183"/>
    <w:rsid w:val="00BF2551"/>
    <w:rsid w:val="00BF2714"/>
    <w:rsid w:val="00BF299B"/>
    <w:rsid w:val="00BF3313"/>
    <w:rsid w:val="00BF3E51"/>
    <w:rsid w:val="00BF40B1"/>
    <w:rsid w:val="00BF4924"/>
    <w:rsid w:val="00BF4F9C"/>
    <w:rsid w:val="00BF6ED3"/>
    <w:rsid w:val="00BF7629"/>
    <w:rsid w:val="00C00B17"/>
    <w:rsid w:val="00C018E2"/>
    <w:rsid w:val="00C03225"/>
    <w:rsid w:val="00C0351E"/>
    <w:rsid w:val="00C03A9F"/>
    <w:rsid w:val="00C03FAE"/>
    <w:rsid w:val="00C04792"/>
    <w:rsid w:val="00C12325"/>
    <w:rsid w:val="00C13296"/>
    <w:rsid w:val="00C13489"/>
    <w:rsid w:val="00C1358E"/>
    <w:rsid w:val="00C13830"/>
    <w:rsid w:val="00C13FA1"/>
    <w:rsid w:val="00C14FCC"/>
    <w:rsid w:val="00C16DF4"/>
    <w:rsid w:val="00C175B9"/>
    <w:rsid w:val="00C179F2"/>
    <w:rsid w:val="00C26C68"/>
    <w:rsid w:val="00C271EC"/>
    <w:rsid w:val="00C277F5"/>
    <w:rsid w:val="00C30FFF"/>
    <w:rsid w:val="00C335C3"/>
    <w:rsid w:val="00C34399"/>
    <w:rsid w:val="00C36870"/>
    <w:rsid w:val="00C41653"/>
    <w:rsid w:val="00C42BC5"/>
    <w:rsid w:val="00C4426C"/>
    <w:rsid w:val="00C45C41"/>
    <w:rsid w:val="00C4740E"/>
    <w:rsid w:val="00C47DC7"/>
    <w:rsid w:val="00C50263"/>
    <w:rsid w:val="00C50882"/>
    <w:rsid w:val="00C51091"/>
    <w:rsid w:val="00C51939"/>
    <w:rsid w:val="00C526DC"/>
    <w:rsid w:val="00C52A26"/>
    <w:rsid w:val="00C5306C"/>
    <w:rsid w:val="00C555B1"/>
    <w:rsid w:val="00C56EC0"/>
    <w:rsid w:val="00C60D75"/>
    <w:rsid w:val="00C60FE9"/>
    <w:rsid w:val="00C61167"/>
    <w:rsid w:val="00C61D0D"/>
    <w:rsid w:val="00C62407"/>
    <w:rsid w:val="00C64443"/>
    <w:rsid w:val="00C64E33"/>
    <w:rsid w:val="00C658ED"/>
    <w:rsid w:val="00C67CD3"/>
    <w:rsid w:val="00C67FF9"/>
    <w:rsid w:val="00C71090"/>
    <w:rsid w:val="00C728E4"/>
    <w:rsid w:val="00C72F36"/>
    <w:rsid w:val="00C74103"/>
    <w:rsid w:val="00C741D9"/>
    <w:rsid w:val="00C74C25"/>
    <w:rsid w:val="00C81016"/>
    <w:rsid w:val="00C81C7D"/>
    <w:rsid w:val="00C849E6"/>
    <w:rsid w:val="00C90445"/>
    <w:rsid w:val="00C91B5B"/>
    <w:rsid w:val="00C92AC7"/>
    <w:rsid w:val="00C93389"/>
    <w:rsid w:val="00C94A93"/>
    <w:rsid w:val="00C9501F"/>
    <w:rsid w:val="00C96222"/>
    <w:rsid w:val="00CA1DA2"/>
    <w:rsid w:val="00CA25B2"/>
    <w:rsid w:val="00CA2D30"/>
    <w:rsid w:val="00CA420A"/>
    <w:rsid w:val="00CB4347"/>
    <w:rsid w:val="00CB4BB2"/>
    <w:rsid w:val="00CB699A"/>
    <w:rsid w:val="00CC02F4"/>
    <w:rsid w:val="00CC22ED"/>
    <w:rsid w:val="00CC3164"/>
    <w:rsid w:val="00CC321C"/>
    <w:rsid w:val="00CC56A0"/>
    <w:rsid w:val="00CC6249"/>
    <w:rsid w:val="00CD0B04"/>
    <w:rsid w:val="00CD1152"/>
    <w:rsid w:val="00CD2B96"/>
    <w:rsid w:val="00CD3306"/>
    <w:rsid w:val="00CD35E7"/>
    <w:rsid w:val="00CD3BBB"/>
    <w:rsid w:val="00CD3D81"/>
    <w:rsid w:val="00CD5A9D"/>
    <w:rsid w:val="00CD6D4E"/>
    <w:rsid w:val="00CD7D3D"/>
    <w:rsid w:val="00CE122D"/>
    <w:rsid w:val="00CE1FEF"/>
    <w:rsid w:val="00CE2B67"/>
    <w:rsid w:val="00CE3168"/>
    <w:rsid w:val="00CE3694"/>
    <w:rsid w:val="00CE4C78"/>
    <w:rsid w:val="00CE5161"/>
    <w:rsid w:val="00CE7B10"/>
    <w:rsid w:val="00CF092E"/>
    <w:rsid w:val="00CF27BB"/>
    <w:rsid w:val="00CF3CA9"/>
    <w:rsid w:val="00CF3E3C"/>
    <w:rsid w:val="00CF3F34"/>
    <w:rsid w:val="00CF4297"/>
    <w:rsid w:val="00CF5F81"/>
    <w:rsid w:val="00CF6D36"/>
    <w:rsid w:val="00D007DC"/>
    <w:rsid w:val="00D02DBE"/>
    <w:rsid w:val="00D03066"/>
    <w:rsid w:val="00D030CF"/>
    <w:rsid w:val="00D03183"/>
    <w:rsid w:val="00D048FD"/>
    <w:rsid w:val="00D0573B"/>
    <w:rsid w:val="00D06BE6"/>
    <w:rsid w:val="00D0790F"/>
    <w:rsid w:val="00D116CB"/>
    <w:rsid w:val="00D13E9E"/>
    <w:rsid w:val="00D14B6A"/>
    <w:rsid w:val="00D14B95"/>
    <w:rsid w:val="00D14FEE"/>
    <w:rsid w:val="00D150DE"/>
    <w:rsid w:val="00D162F4"/>
    <w:rsid w:val="00D1635E"/>
    <w:rsid w:val="00D16F24"/>
    <w:rsid w:val="00D17416"/>
    <w:rsid w:val="00D20F48"/>
    <w:rsid w:val="00D22194"/>
    <w:rsid w:val="00D22AF2"/>
    <w:rsid w:val="00D2461C"/>
    <w:rsid w:val="00D26476"/>
    <w:rsid w:val="00D27898"/>
    <w:rsid w:val="00D31143"/>
    <w:rsid w:val="00D31FA9"/>
    <w:rsid w:val="00D3259B"/>
    <w:rsid w:val="00D325D0"/>
    <w:rsid w:val="00D32A5E"/>
    <w:rsid w:val="00D33CC7"/>
    <w:rsid w:val="00D36E13"/>
    <w:rsid w:val="00D37728"/>
    <w:rsid w:val="00D4010A"/>
    <w:rsid w:val="00D40D42"/>
    <w:rsid w:val="00D4639E"/>
    <w:rsid w:val="00D50142"/>
    <w:rsid w:val="00D502DD"/>
    <w:rsid w:val="00D5036C"/>
    <w:rsid w:val="00D53CB0"/>
    <w:rsid w:val="00D540AC"/>
    <w:rsid w:val="00D54A6A"/>
    <w:rsid w:val="00D556E2"/>
    <w:rsid w:val="00D5682D"/>
    <w:rsid w:val="00D57B0B"/>
    <w:rsid w:val="00D605F9"/>
    <w:rsid w:val="00D612EB"/>
    <w:rsid w:val="00D635E2"/>
    <w:rsid w:val="00D649AB"/>
    <w:rsid w:val="00D65A74"/>
    <w:rsid w:val="00D65CF9"/>
    <w:rsid w:val="00D70F13"/>
    <w:rsid w:val="00D71348"/>
    <w:rsid w:val="00D7310A"/>
    <w:rsid w:val="00D74397"/>
    <w:rsid w:val="00D74553"/>
    <w:rsid w:val="00D7547F"/>
    <w:rsid w:val="00D7684C"/>
    <w:rsid w:val="00D779C0"/>
    <w:rsid w:val="00D8072E"/>
    <w:rsid w:val="00D80DCE"/>
    <w:rsid w:val="00D80F34"/>
    <w:rsid w:val="00D824DB"/>
    <w:rsid w:val="00D82B5C"/>
    <w:rsid w:val="00D845CC"/>
    <w:rsid w:val="00D853EB"/>
    <w:rsid w:val="00D86CE9"/>
    <w:rsid w:val="00D86EA8"/>
    <w:rsid w:val="00D905FC"/>
    <w:rsid w:val="00D92181"/>
    <w:rsid w:val="00D92815"/>
    <w:rsid w:val="00D92B0B"/>
    <w:rsid w:val="00D9365C"/>
    <w:rsid w:val="00D94B42"/>
    <w:rsid w:val="00D94EEF"/>
    <w:rsid w:val="00D96018"/>
    <w:rsid w:val="00D96FC8"/>
    <w:rsid w:val="00D9747A"/>
    <w:rsid w:val="00D97904"/>
    <w:rsid w:val="00DA02A1"/>
    <w:rsid w:val="00DA0BD3"/>
    <w:rsid w:val="00DA22D3"/>
    <w:rsid w:val="00DA2791"/>
    <w:rsid w:val="00DA27FB"/>
    <w:rsid w:val="00DA31A4"/>
    <w:rsid w:val="00DA3465"/>
    <w:rsid w:val="00DA3688"/>
    <w:rsid w:val="00DA4B82"/>
    <w:rsid w:val="00DA50E1"/>
    <w:rsid w:val="00DA6A78"/>
    <w:rsid w:val="00DA6B08"/>
    <w:rsid w:val="00DA70E8"/>
    <w:rsid w:val="00DA741F"/>
    <w:rsid w:val="00DB0161"/>
    <w:rsid w:val="00DB0741"/>
    <w:rsid w:val="00DB0BFD"/>
    <w:rsid w:val="00DB0CF8"/>
    <w:rsid w:val="00DB2556"/>
    <w:rsid w:val="00DB2BE5"/>
    <w:rsid w:val="00DB2D2A"/>
    <w:rsid w:val="00DB2E35"/>
    <w:rsid w:val="00DB2F45"/>
    <w:rsid w:val="00DB405C"/>
    <w:rsid w:val="00DB51EE"/>
    <w:rsid w:val="00DB6E7E"/>
    <w:rsid w:val="00DB7CDE"/>
    <w:rsid w:val="00DC0A61"/>
    <w:rsid w:val="00DC0AEA"/>
    <w:rsid w:val="00DC27AC"/>
    <w:rsid w:val="00DC2E8A"/>
    <w:rsid w:val="00DC3C30"/>
    <w:rsid w:val="00DC6F70"/>
    <w:rsid w:val="00DC7157"/>
    <w:rsid w:val="00DC7452"/>
    <w:rsid w:val="00DD0CB1"/>
    <w:rsid w:val="00DD19A2"/>
    <w:rsid w:val="00DD3040"/>
    <w:rsid w:val="00DD3089"/>
    <w:rsid w:val="00DD3D8B"/>
    <w:rsid w:val="00DD4132"/>
    <w:rsid w:val="00DD4C56"/>
    <w:rsid w:val="00DD6DE6"/>
    <w:rsid w:val="00DE3025"/>
    <w:rsid w:val="00DE47E5"/>
    <w:rsid w:val="00DE53A8"/>
    <w:rsid w:val="00DE5B26"/>
    <w:rsid w:val="00DE5DAA"/>
    <w:rsid w:val="00DE5F21"/>
    <w:rsid w:val="00DE6759"/>
    <w:rsid w:val="00DE6BF0"/>
    <w:rsid w:val="00DE7BEE"/>
    <w:rsid w:val="00DF01E1"/>
    <w:rsid w:val="00DF2192"/>
    <w:rsid w:val="00DF23DE"/>
    <w:rsid w:val="00DF2618"/>
    <w:rsid w:val="00DF2924"/>
    <w:rsid w:val="00DF3C58"/>
    <w:rsid w:val="00DF4AFE"/>
    <w:rsid w:val="00DF4F2A"/>
    <w:rsid w:val="00DF5870"/>
    <w:rsid w:val="00DF67F2"/>
    <w:rsid w:val="00E0080C"/>
    <w:rsid w:val="00E00DA6"/>
    <w:rsid w:val="00E01047"/>
    <w:rsid w:val="00E05352"/>
    <w:rsid w:val="00E06233"/>
    <w:rsid w:val="00E06DC0"/>
    <w:rsid w:val="00E106C7"/>
    <w:rsid w:val="00E10C5E"/>
    <w:rsid w:val="00E11C13"/>
    <w:rsid w:val="00E133FE"/>
    <w:rsid w:val="00E137DC"/>
    <w:rsid w:val="00E14630"/>
    <w:rsid w:val="00E1488E"/>
    <w:rsid w:val="00E148F9"/>
    <w:rsid w:val="00E164F7"/>
    <w:rsid w:val="00E2480B"/>
    <w:rsid w:val="00E26BD2"/>
    <w:rsid w:val="00E26DEC"/>
    <w:rsid w:val="00E317C8"/>
    <w:rsid w:val="00E33A6A"/>
    <w:rsid w:val="00E34855"/>
    <w:rsid w:val="00E3534F"/>
    <w:rsid w:val="00E36AEF"/>
    <w:rsid w:val="00E36EF0"/>
    <w:rsid w:val="00E37541"/>
    <w:rsid w:val="00E40C1B"/>
    <w:rsid w:val="00E411AC"/>
    <w:rsid w:val="00E41576"/>
    <w:rsid w:val="00E423F7"/>
    <w:rsid w:val="00E42849"/>
    <w:rsid w:val="00E433B5"/>
    <w:rsid w:val="00E43A11"/>
    <w:rsid w:val="00E44410"/>
    <w:rsid w:val="00E44788"/>
    <w:rsid w:val="00E45016"/>
    <w:rsid w:val="00E46238"/>
    <w:rsid w:val="00E46A3F"/>
    <w:rsid w:val="00E46B7E"/>
    <w:rsid w:val="00E46E7D"/>
    <w:rsid w:val="00E50A0F"/>
    <w:rsid w:val="00E51251"/>
    <w:rsid w:val="00E5158E"/>
    <w:rsid w:val="00E52160"/>
    <w:rsid w:val="00E521FD"/>
    <w:rsid w:val="00E55033"/>
    <w:rsid w:val="00E56A85"/>
    <w:rsid w:val="00E57860"/>
    <w:rsid w:val="00E65AE0"/>
    <w:rsid w:val="00E672C7"/>
    <w:rsid w:val="00E674E1"/>
    <w:rsid w:val="00E7189B"/>
    <w:rsid w:val="00E72582"/>
    <w:rsid w:val="00E736C3"/>
    <w:rsid w:val="00E75E79"/>
    <w:rsid w:val="00E75F99"/>
    <w:rsid w:val="00E76222"/>
    <w:rsid w:val="00E80406"/>
    <w:rsid w:val="00E80F00"/>
    <w:rsid w:val="00E81ADB"/>
    <w:rsid w:val="00E824AD"/>
    <w:rsid w:val="00E84D80"/>
    <w:rsid w:val="00E84FA2"/>
    <w:rsid w:val="00E869C8"/>
    <w:rsid w:val="00E871B6"/>
    <w:rsid w:val="00E90E68"/>
    <w:rsid w:val="00E90FF9"/>
    <w:rsid w:val="00E91724"/>
    <w:rsid w:val="00E92E64"/>
    <w:rsid w:val="00E93AE3"/>
    <w:rsid w:val="00E94EE8"/>
    <w:rsid w:val="00E957FA"/>
    <w:rsid w:val="00E972A1"/>
    <w:rsid w:val="00E97F50"/>
    <w:rsid w:val="00EA082A"/>
    <w:rsid w:val="00EA1645"/>
    <w:rsid w:val="00EA3B9D"/>
    <w:rsid w:val="00EA3E8C"/>
    <w:rsid w:val="00EA3EA2"/>
    <w:rsid w:val="00EA443B"/>
    <w:rsid w:val="00EA4E18"/>
    <w:rsid w:val="00EA5EA4"/>
    <w:rsid w:val="00EB0C4F"/>
    <w:rsid w:val="00EB234A"/>
    <w:rsid w:val="00EB2E37"/>
    <w:rsid w:val="00EB3206"/>
    <w:rsid w:val="00EB3580"/>
    <w:rsid w:val="00EB3B07"/>
    <w:rsid w:val="00EB523F"/>
    <w:rsid w:val="00EB5B63"/>
    <w:rsid w:val="00EB6C20"/>
    <w:rsid w:val="00EC0D02"/>
    <w:rsid w:val="00EC0DF3"/>
    <w:rsid w:val="00EC12DC"/>
    <w:rsid w:val="00EC3A73"/>
    <w:rsid w:val="00EC4A54"/>
    <w:rsid w:val="00EC5BE7"/>
    <w:rsid w:val="00EC60B9"/>
    <w:rsid w:val="00ED0097"/>
    <w:rsid w:val="00ED017C"/>
    <w:rsid w:val="00ED12AF"/>
    <w:rsid w:val="00ED3988"/>
    <w:rsid w:val="00ED4062"/>
    <w:rsid w:val="00ED4E4B"/>
    <w:rsid w:val="00ED6D5F"/>
    <w:rsid w:val="00ED798F"/>
    <w:rsid w:val="00EE1743"/>
    <w:rsid w:val="00EE17CB"/>
    <w:rsid w:val="00EE4431"/>
    <w:rsid w:val="00EE5AA1"/>
    <w:rsid w:val="00EE7968"/>
    <w:rsid w:val="00EE7AE2"/>
    <w:rsid w:val="00EF03E2"/>
    <w:rsid w:val="00EF2B73"/>
    <w:rsid w:val="00EF37DD"/>
    <w:rsid w:val="00EF417B"/>
    <w:rsid w:val="00EF5EC2"/>
    <w:rsid w:val="00F0010F"/>
    <w:rsid w:val="00F00272"/>
    <w:rsid w:val="00F0086E"/>
    <w:rsid w:val="00F01D30"/>
    <w:rsid w:val="00F0219B"/>
    <w:rsid w:val="00F027CB"/>
    <w:rsid w:val="00F03995"/>
    <w:rsid w:val="00F10849"/>
    <w:rsid w:val="00F11B51"/>
    <w:rsid w:val="00F11BF1"/>
    <w:rsid w:val="00F13656"/>
    <w:rsid w:val="00F1394D"/>
    <w:rsid w:val="00F1501F"/>
    <w:rsid w:val="00F1505B"/>
    <w:rsid w:val="00F17915"/>
    <w:rsid w:val="00F217BF"/>
    <w:rsid w:val="00F23259"/>
    <w:rsid w:val="00F23918"/>
    <w:rsid w:val="00F260B2"/>
    <w:rsid w:val="00F2626B"/>
    <w:rsid w:val="00F27F39"/>
    <w:rsid w:val="00F300AB"/>
    <w:rsid w:val="00F30E04"/>
    <w:rsid w:val="00F30F82"/>
    <w:rsid w:val="00F3356F"/>
    <w:rsid w:val="00F35028"/>
    <w:rsid w:val="00F35F61"/>
    <w:rsid w:val="00F36084"/>
    <w:rsid w:val="00F371F2"/>
    <w:rsid w:val="00F40815"/>
    <w:rsid w:val="00F40A7C"/>
    <w:rsid w:val="00F40C03"/>
    <w:rsid w:val="00F45CBD"/>
    <w:rsid w:val="00F4652C"/>
    <w:rsid w:val="00F5073A"/>
    <w:rsid w:val="00F50E4D"/>
    <w:rsid w:val="00F555A9"/>
    <w:rsid w:val="00F55D5E"/>
    <w:rsid w:val="00F56642"/>
    <w:rsid w:val="00F57757"/>
    <w:rsid w:val="00F600AE"/>
    <w:rsid w:val="00F600E1"/>
    <w:rsid w:val="00F6058D"/>
    <w:rsid w:val="00F60E4C"/>
    <w:rsid w:val="00F638C6"/>
    <w:rsid w:val="00F66649"/>
    <w:rsid w:val="00F666F6"/>
    <w:rsid w:val="00F6680B"/>
    <w:rsid w:val="00F72DCF"/>
    <w:rsid w:val="00F73432"/>
    <w:rsid w:val="00F73ED7"/>
    <w:rsid w:val="00F73FC4"/>
    <w:rsid w:val="00F758E0"/>
    <w:rsid w:val="00F773BF"/>
    <w:rsid w:val="00F80243"/>
    <w:rsid w:val="00F823D0"/>
    <w:rsid w:val="00F82C64"/>
    <w:rsid w:val="00F849BE"/>
    <w:rsid w:val="00F86698"/>
    <w:rsid w:val="00F932F2"/>
    <w:rsid w:val="00F9428B"/>
    <w:rsid w:val="00F9535B"/>
    <w:rsid w:val="00F9633D"/>
    <w:rsid w:val="00F970E6"/>
    <w:rsid w:val="00F97707"/>
    <w:rsid w:val="00F97B49"/>
    <w:rsid w:val="00FA0779"/>
    <w:rsid w:val="00FA085C"/>
    <w:rsid w:val="00FA0E83"/>
    <w:rsid w:val="00FA2FE6"/>
    <w:rsid w:val="00FA3111"/>
    <w:rsid w:val="00FA361B"/>
    <w:rsid w:val="00FA4675"/>
    <w:rsid w:val="00FA47B9"/>
    <w:rsid w:val="00FA4F64"/>
    <w:rsid w:val="00FA773C"/>
    <w:rsid w:val="00FA799C"/>
    <w:rsid w:val="00FB1004"/>
    <w:rsid w:val="00FB18F3"/>
    <w:rsid w:val="00FB3E4D"/>
    <w:rsid w:val="00FB581B"/>
    <w:rsid w:val="00FB60D6"/>
    <w:rsid w:val="00FB6599"/>
    <w:rsid w:val="00FB668A"/>
    <w:rsid w:val="00FC0501"/>
    <w:rsid w:val="00FC1D37"/>
    <w:rsid w:val="00FC212F"/>
    <w:rsid w:val="00FC32A5"/>
    <w:rsid w:val="00FC4527"/>
    <w:rsid w:val="00FC67F7"/>
    <w:rsid w:val="00FD0C03"/>
    <w:rsid w:val="00FD15F4"/>
    <w:rsid w:val="00FD3292"/>
    <w:rsid w:val="00FD344F"/>
    <w:rsid w:val="00FD398F"/>
    <w:rsid w:val="00FD3B33"/>
    <w:rsid w:val="00FD3F47"/>
    <w:rsid w:val="00FD6A4C"/>
    <w:rsid w:val="00FE0CA3"/>
    <w:rsid w:val="00FE1E29"/>
    <w:rsid w:val="00FE330E"/>
    <w:rsid w:val="00FE490E"/>
    <w:rsid w:val="00FF2072"/>
    <w:rsid w:val="00FF306B"/>
    <w:rsid w:val="00FF3648"/>
    <w:rsid w:val="00FF4AF7"/>
    <w:rsid w:val="00FF6FDF"/>
    <w:rsid w:val="00FF74AF"/>
    <w:rsid w:val="0F5D1192"/>
    <w:rsid w:val="12B448FB"/>
    <w:rsid w:val="133076D5"/>
    <w:rsid w:val="1A634EBD"/>
    <w:rsid w:val="1A64469D"/>
    <w:rsid w:val="22A8264F"/>
    <w:rsid w:val="2327019E"/>
    <w:rsid w:val="2F1C0F35"/>
    <w:rsid w:val="349E73B1"/>
    <w:rsid w:val="392823DE"/>
    <w:rsid w:val="3A024756"/>
    <w:rsid w:val="3AC24143"/>
    <w:rsid w:val="3B3631D9"/>
    <w:rsid w:val="3BA616B6"/>
    <w:rsid w:val="3C3D79F9"/>
    <w:rsid w:val="3EEC473E"/>
    <w:rsid w:val="4045058F"/>
    <w:rsid w:val="41876445"/>
    <w:rsid w:val="41F649AC"/>
    <w:rsid w:val="438F1B78"/>
    <w:rsid w:val="48A11F16"/>
    <w:rsid w:val="4E63571B"/>
    <w:rsid w:val="533867EC"/>
    <w:rsid w:val="57213B0C"/>
    <w:rsid w:val="59B1465B"/>
    <w:rsid w:val="61AC6383"/>
    <w:rsid w:val="666962B6"/>
    <w:rsid w:val="67DA30A1"/>
    <w:rsid w:val="6A61586F"/>
    <w:rsid w:val="763E1CB2"/>
    <w:rsid w:val="77044D92"/>
    <w:rsid w:val="78AD1A2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645C605D-28F0-4CAF-9922-DB125F7870A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unhideWhenUsed="1"/>
    <w:lsdException w:name="footer" w:unhideWhenUsed="1" w:qFormat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caption"/>
    <w:basedOn w:val="a"/>
    <w:next w:val="a"/>
    <w:uiPriority w:val="35"/>
    <w:semiHidden/>
    <w:unhideWhenUsed/>
    <w:qFormat/>
    <w:rPr>
      <w:rFonts w:asciiTheme="majorHAnsi" w:eastAsia="黑体" w:hAnsiTheme="majorHAnsi" w:cstheme="majorBidi"/>
      <w:sz w:val="20"/>
      <w:szCs w:val="20"/>
    </w:rPr>
  </w:style>
  <w:style w:type="paragraph" w:styleId="a4">
    <w:name w:val="Balloon Text"/>
    <w:basedOn w:val="a"/>
    <w:link w:val="a5"/>
    <w:uiPriority w:val="99"/>
    <w:semiHidden/>
    <w:unhideWhenUsed/>
    <w:rPr>
      <w:sz w:val="18"/>
      <w:szCs w:val="18"/>
    </w:rPr>
  </w:style>
  <w:style w:type="paragraph" w:styleId="a6">
    <w:name w:val="footer"/>
    <w:basedOn w:val="a"/>
    <w:link w:val="a7"/>
    <w:uiPriority w:val="99"/>
    <w:unhideWhenUsed/>
    <w:qFormat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8">
    <w:name w:val="header"/>
    <w:basedOn w:val="a"/>
    <w:link w:val="a9"/>
    <w:uiPriority w:val="99"/>
    <w:unhideWhenUsed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aa">
    <w:name w:val="List Paragraph"/>
    <w:basedOn w:val="a"/>
    <w:uiPriority w:val="34"/>
    <w:qFormat/>
    <w:pPr>
      <w:ind w:firstLineChars="200" w:firstLine="420"/>
    </w:pPr>
  </w:style>
  <w:style w:type="character" w:customStyle="1" w:styleId="a9">
    <w:name w:val="页眉 字符"/>
    <w:basedOn w:val="a0"/>
    <w:link w:val="a8"/>
    <w:uiPriority w:val="99"/>
    <w:qFormat/>
    <w:rPr>
      <w:sz w:val="18"/>
      <w:szCs w:val="18"/>
    </w:rPr>
  </w:style>
  <w:style w:type="character" w:customStyle="1" w:styleId="a7">
    <w:name w:val="页脚 字符"/>
    <w:basedOn w:val="a0"/>
    <w:link w:val="a6"/>
    <w:uiPriority w:val="99"/>
    <w:qFormat/>
    <w:rPr>
      <w:sz w:val="18"/>
      <w:szCs w:val="18"/>
    </w:rPr>
  </w:style>
  <w:style w:type="character" w:customStyle="1" w:styleId="a5">
    <w:name w:val="批注框文本 字符"/>
    <w:basedOn w:val="a0"/>
    <w:link w:val="a4"/>
    <w:uiPriority w:val="99"/>
    <w:semiHidden/>
    <w:qFormat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4</Pages>
  <Words>178</Words>
  <Characters>1019</Characters>
  <Application>Microsoft Office Word</Application>
  <DocSecurity>0</DocSecurity>
  <Lines>8</Lines>
  <Paragraphs>2</Paragraphs>
  <ScaleCrop>false</ScaleCrop>
  <Company/>
  <LinksUpToDate>false</LinksUpToDate>
  <CharactersWithSpaces>119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lm</dc:creator>
  <cp:lastModifiedBy>娄大伟</cp:lastModifiedBy>
  <cp:revision>244</cp:revision>
  <cp:lastPrinted>2017-10-24T02:32:00Z</cp:lastPrinted>
  <dcterms:created xsi:type="dcterms:W3CDTF">2017-10-24T00:49:00Z</dcterms:created>
  <dcterms:modified xsi:type="dcterms:W3CDTF">2018-03-15T09:4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106</vt:lpwstr>
  </property>
</Properties>
</file>